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3" r:id="rId7"/>
    <p:sldId id="264" r:id="rId8"/>
    <p:sldId id="262" r:id="rId9"/>
    <p:sldId id="265" r:id="rId10"/>
    <p:sldId id="266" r:id="rId11"/>
    <p:sldId id="267" r:id="rId12"/>
    <p:sldId id="268" r:id="rId13"/>
    <p:sldId id="269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308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5" r:id="rId48"/>
    <p:sldId id="306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319" r:id="rId59"/>
    <p:sldId id="320" r:id="rId60"/>
    <p:sldId id="321" r:id="rId61"/>
    <p:sldId id="322" r:id="rId62"/>
    <p:sldId id="323" r:id="rId63"/>
    <p:sldId id="324" r:id="rId64"/>
    <p:sldId id="326" r:id="rId65"/>
    <p:sldId id="327" r:id="rId66"/>
    <p:sldId id="394" r:id="rId67"/>
    <p:sldId id="329" r:id="rId68"/>
    <p:sldId id="330" r:id="rId69"/>
    <p:sldId id="331" r:id="rId70"/>
    <p:sldId id="332" r:id="rId71"/>
    <p:sldId id="333" r:id="rId72"/>
    <p:sldId id="338" r:id="rId73"/>
    <p:sldId id="336" r:id="rId74"/>
    <p:sldId id="337" r:id="rId75"/>
    <p:sldId id="339" r:id="rId76"/>
    <p:sldId id="341" r:id="rId77"/>
    <p:sldId id="342" r:id="rId78"/>
    <p:sldId id="343" r:id="rId79"/>
    <p:sldId id="345" r:id="rId80"/>
    <p:sldId id="346" r:id="rId81"/>
    <p:sldId id="344" r:id="rId82"/>
    <p:sldId id="348" r:id="rId83"/>
    <p:sldId id="347" r:id="rId84"/>
    <p:sldId id="349" r:id="rId85"/>
    <p:sldId id="350" r:id="rId86"/>
    <p:sldId id="351" r:id="rId87"/>
    <p:sldId id="353" r:id="rId88"/>
    <p:sldId id="354" r:id="rId89"/>
    <p:sldId id="372" r:id="rId90"/>
    <p:sldId id="373" r:id="rId91"/>
    <p:sldId id="395" r:id="rId92"/>
    <p:sldId id="396" r:id="rId93"/>
    <p:sldId id="400" r:id="rId94"/>
    <p:sldId id="397" r:id="rId95"/>
    <p:sldId id="398" r:id="rId96"/>
    <p:sldId id="399" r:id="rId97"/>
    <p:sldId id="357" r:id="rId98"/>
    <p:sldId id="361" r:id="rId99"/>
    <p:sldId id="363" r:id="rId100"/>
    <p:sldId id="402" r:id="rId101"/>
    <p:sldId id="365" r:id="rId102"/>
    <p:sldId id="368" r:id="rId103"/>
    <p:sldId id="362" r:id="rId104"/>
    <p:sldId id="369" r:id="rId105"/>
    <p:sldId id="370" r:id="rId106"/>
    <p:sldId id="371" r:id="rId107"/>
    <p:sldId id="374" r:id="rId108"/>
    <p:sldId id="375" r:id="rId109"/>
    <p:sldId id="376" r:id="rId110"/>
    <p:sldId id="378" r:id="rId111"/>
    <p:sldId id="377" r:id="rId112"/>
    <p:sldId id="379" r:id="rId113"/>
    <p:sldId id="380" r:id="rId114"/>
    <p:sldId id="385" r:id="rId115"/>
    <p:sldId id="387" r:id="rId116"/>
    <p:sldId id="388" r:id="rId117"/>
    <p:sldId id="389" r:id="rId118"/>
    <p:sldId id="390" r:id="rId119"/>
    <p:sldId id="391" r:id="rId120"/>
    <p:sldId id="392" r:id="rId121"/>
    <p:sldId id="393" r:id="rId1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8" d="100"/>
          <a:sy n="88" d="100"/>
        </p:scale>
        <p:origin x="7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image" Target="../media/image88.wmf"/><Relationship Id="rId7" Type="http://schemas.openxmlformats.org/officeDocument/2006/relationships/image" Target="../media/image9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Relationship Id="rId9" Type="http://schemas.openxmlformats.org/officeDocument/2006/relationships/image" Target="../media/image9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922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7839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117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7214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742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58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9076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95841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2817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0727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6483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AAE718-85E4-48BF-9BFA-E6EC9494C157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BBCA51-C0AA-41C3-94CC-6895BAAE8F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00656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emf"/><Relationship Id="rId2" Type="http://schemas.openxmlformats.org/officeDocument/2006/relationships/image" Target="../media/image150.emf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emf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emf"/><Relationship Id="rId2" Type="http://schemas.openxmlformats.org/officeDocument/2006/relationships/image" Target="../media/image153.emf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emf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emf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emf"/><Relationship Id="rId2" Type="http://schemas.openxmlformats.org/officeDocument/2006/relationships/image" Target="../media/image157.emf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emf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emf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emf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emf"/><Relationship Id="rId2" Type="http://schemas.openxmlformats.org/officeDocument/2006/relationships/image" Target="../media/image163.emf"/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emf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emf"/><Relationship Id="rId2" Type="http://schemas.openxmlformats.org/officeDocument/2006/relationships/image" Target="../media/image166.emf"/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emf"/><Relationship Id="rId2" Type="http://schemas.openxmlformats.org/officeDocument/2006/relationships/image" Target="../media/image168.emf"/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image" Target="../media/image170.emf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emf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emf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emf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emf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emf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53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1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png"/><Relationship Id="rId4" Type="http://schemas.openxmlformats.org/officeDocument/2006/relationships/image" Target="../media/image66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71.png"/><Relationship Id="rId7" Type="http://schemas.openxmlformats.org/officeDocument/2006/relationships/image" Target="../media/image6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0.wmf"/><Relationship Id="rId5" Type="http://schemas.openxmlformats.org/officeDocument/2006/relationships/image" Target="../media/image67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9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4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5.png"/><Relationship Id="rId4" Type="http://schemas.openxmlformats.org/officeDocument/2006/relationships/image" Target="../media/image15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9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90.wmf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2.wmf"/><Relationship Id="rId20" Type="http://schemas.openxmlformats.org/officeDocument/2006/relationships/image" Target="../media/image94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89.wmf"/><Relationship Id="rId19" Type="http://schemas.openxmlformats.org/officeDocument/2006/relationships/oleObject" Target="../embeddings/oleObject15.bin"/><Relationship Id="rId4" Type="http://schemas.openxmlformats.org/officeDocument/2006/relationships/image" Target="../media/image86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91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97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emf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emf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image" Target="../media/image116.emf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image" Target="../media/image122.emf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emf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emf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image" Target="../media/image126.emf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emf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emf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image" Target="../media/image131.emf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2" Type="http://schemas.openxmlformats.org/officeDocument/2006/relationships/image" Target="../media/image133.emf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2" Type="http://schemas.openxmlformats.org/officeDocument/2006/relationships/image" Target="../media/image140.emf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image" Target="../media/image142.emf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emf"/><Relationship Id="rId2" Type="http://schemas.openxmlformats.org/officeDocument/2006/relationships/image" Target="../media/image144.emf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image" Target="../media/image148.e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3187" y="-237424"/>
            <a:ext cx="8650840" cy="6570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57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2" y="1438381"/>
            <a:ext cx="11773032" cy="3883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8800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78437" y="0"/>
            <a:ext cx="7933137" cy="4433639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506165" y="3115341"/>
            <a:ext cx="14197046" cy="4128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469078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203" y="558140"/>
            <a:ext cx="11907042" cy="5854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80546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775" y="831451"/>
            <a:ext cx="11220450" cy="231179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1550" y="-228600"/>
            <a:ext cx="9696450" cy="3738563"/>
          </a:xfrm>
        </p:spPr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2135" y="3031790"/>
            <a:ext cx="21232899" cy="1902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13335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9570" y="396954"/>
            <a:ext cx="20448845" cy="5946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197121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24614"/>
            <a:ext cx="12206709" cy="2952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195987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625382" y="-82194"/>
            <a:ext cx="11449714" cy="3842535"/>
          </a:xfrm>
          <a:prstGeom prst="rect">
            <a:avLst/>
          </a:prstGeom>
        </p:spPr>
      </p:pic>
      <p:pic>
        <p:nvPicPr>
          <p:cNvPr id="8" name="内容占位符 7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1398833" y="3537237"/>
            <a:ext cx="8434002" cy="2801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312358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8785" y="-176983"/>
            <a:ext cx="13053148" cy="7587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83022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742" y="1209353"/>
            <a:ext cx="11844956" cy="3383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716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891" y="223801"/>
            <a:ext cx="10984675" cy="6385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063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1" y="1401287"/>
            <a:ext cx="12101750" cy="4061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33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1254" y="89014"/>
            <a:ext cx="9513870" cy="6452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389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-193800" y="0"/>
            <a:ext cx="9911111" cy="3766710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032648" y="3306945"/>
            <a:ext cx="8865334" cy="3170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1726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662" y="1175657"/>
            <a:ext cx="11748791" cy="4465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910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34466" y="620386"/>
            <a:ext cx="9329178" cy="3336607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3155219" y="3363917"/>
            <a:ext cx="11523672" cy="2835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076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971304" y="1153910"/>
            <a:ext cx="8087097" cy="1086729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-1214957" y="2240639"/>
            <a:ext cx="15233714" cy="4088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40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4315" y="712125"/>
            <a:ext cx="8867729" cy="120079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4139" y="223820"/>
            <a:ext cx="7459039" cy="6314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2733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9349" y="630269"/>
            <a:ext cx="7111075" cy="6409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58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390" y="158732"/>
            <a:ext cx="11140721" cy="6550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363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399" y="926276"/>
            <a:ext cx="11867558" cy="3716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8447890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496" y="1187531"/>
            <a:ext cx="11516122" cy="3289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287328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753" y="1579418"/>
            <a:ext cx="11943313" cy="370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32232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5235" y="325097"/>
            <a:ext cx="8691937" cy="6130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78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848" y="2327564"/>
            <a:ext cx="11307001" cy="2220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521914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500" y="1662546"/>
            <a:ext cx="11734937" cy="2826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74871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675" y="873304"/>
            <a:ext cx="11728583" cy="5147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6783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2" descr="Large confetti"/>
          <p:cNvSpPr>
            <a:spLocks noGrp="1" noChangeArrowheads="1"/>
          </p:cNvSpPr>
          <p:nvPr>
            <p:ph type="sldNum" sz="quarter" idx="10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05000"/>
              </a:lnSpc>
              <a:spcBef>
                <a:spcPct val="60000"/>
              </a:spcBef>
              <a:buSzPct val="85000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5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F0F5AA23-3C0A-4E09-8409-5B376E65A76E}" type="slidenum">
              <a:rPr kumimoji="0" lang="zh-CN" altLang="en-US" sz="1400" b="0">
                <a:solidFill>
                  <a:schemeClr val="bg1"/>
                </a:solidFill>
                <a:latin typeface="Times New Roman" panose="02020603050405020304" pitchFamily="18" charset="0"/>
              </a:rPr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14</a:t>
            </a:fld>
            <a:endParaRPr kumimoji="0" lang="en-US" altLang="zh-CN" sz="1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016411" y="449264"/>
            <a:ext cx="7467600" cy="630238"/>
          </a:xfr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2.1 </a:t>
            </a:r>
            <a:r>
              <a:rPr lang="zh-CN" altLang="en-US" sz="32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196976"/>
            <a:ext cx="9505951" cy="14398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spcBef>
                <a:spcPct val="30000"/>
              </a:spcBef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(1)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基本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RS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锁存器 </a:t>
            </a: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5000"/>
              </a:lnSpc>
              <a:spcBef>
                <a:spcPct val="30000"/>
              </a:spcBef>
              <a:buFontTx/>
              <a:buNone/>
            </a:pPr>
            <a:endParaRPr lang="zh-CN" altLang="en-US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基本结构：由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一对或非门交叉耦合而成的基本锁存器</a:t>
            </a:r>
            <a:r>
              <a:rPr lang="en-US" altLang="zh-CN" sz="2400" dirty="0"/>
              <a:t>:</a:t>
            </a:r>
          </a:p>
        </p:txBody>
      </p:sp>
      <p:pic>
        <p:nvPicPr>
          <p:cNvPr id="8204" name="Picture 12" descr="Snap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8050" y="2708276"/>
            <a:ext cx="46799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5" name="Picture 13" descr="Snap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4563" y="5013325"/>
            <a:ext cx="40322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7" name="Picture 15" descr="Snap1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2997201"/>
            <a:ext cx="2160588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8" name="Picture 16" descr="Snap1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388" y="3659982"/>
            <a:ext cx="1727200" cy="191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950668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058238" y="333375"/>
            <a:ext cx="8617575" cy="630238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基本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R S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的工作原理 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1" y="3933825"/>
            <a:ext cx="8893175" cy="2592388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R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：输出为稳定的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 或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 ， 即 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i="1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en-US" altLang="zh-CN" sz="2400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+1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 =  </a:t>
            </a:r>
            <a:r>
              <a:rPr lang="en-US" altLang="zh-CN" sz="2400" i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i="1" baseline="300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en-US" altLang="zh-CN" sz="20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R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：输出状态为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。即 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i="1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en-US" altLang="zh-CN" sz="2400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+1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 = 1</a:t>
            </a:r>
            <a:r>
              <a:rPr lang="en-US" altLang="zh-CN" sz="20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R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、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：输出状态为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。即 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i="1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en-US" altLang="zh-CN" sz="2400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+1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 = 0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R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    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==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，此输出既非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，也非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这种状态非锁存器的正常工作状态，应避免出现。 </a:t>
            </a:r>
          </a:p>
        </p:txBody>
      </p:sp>
      <p:sp>
        <p:nvSpPr>
          <p:cNvPr id="83977" name="Rectangle 3"/>
          <p:cNvSpPr>
            <a:spLocks noChangeArrowheads="1"/>
          </p:cNvSpPr>
          <p:nvPr/>
        </p:nvSpPr>
        <p:spPr bwMode="auto">
          <a:xfrm>
            <a:off x="1774825" y="1125538"/>
            <a:ext cx="3887788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05000"/>
              </a:lnSpc>
              <a:spcBef>
                <a:spcPct val="60000"/>
              </a:spcBef>
              <a:buSzPct val="85000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5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baseline="300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： 接收信号之前的状态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（简称现态）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n+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：接收信号之后的状态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  （简称次态）</a:t>
            </a:r>
            <a:endParaRPr lang="zh-CN" altLang="en-US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83982" name="Picture 14" descr="Snap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938" y="5445125"/>
            <a:ext cx="290512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88" name="Picture 20" descr="Snap1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0" y="1268414"/>
            <a:ext cx="5003800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89" name="AutoShape 21"/>
          <p:cNvSpPr>
            <a:spLocks noChangeArrowheads="1"/>
          </p:cNvSpPr>
          <p:nvPr/>
        </p:nvSpPr>
        <p:spPr bwMode="auto">
          <a:xfrm flipH="1">
            <a:off x="3935413" y="3141663"/>
            <a:ext cx="1223962" cy="431800"/>
          </a:xfrm>
          <a:prstGeom prst="rightArrow">
            <a:avLst>
              <a:gd name="adj1" fmla="val 50000"/>
              <a:gd name="adj2" fmla="val 70864"/>
            </a:avLst>
          </a:prstGeom>
          <a:noFill/>
          <a:ln w="9525">
            <a:solidFill>
              <a:srgbClr val="080808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990" name="Text Box 22"/>
          <p:cNvSpPr txBox="1">
            <a:spLocks noChangeArrowheads="1"/>
          </p:cNvSpPr>
          <p:nvPr/>
        </p:nvSpPr>
        <p:spPr bwMode="auto">
          <a:xfrm>
            <a:off x="2444751" y="3075899"/>
            <a:ext cx="1395412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双稳态</a:t>
            </a:r>
          </a:p>
        </p:txBody>
      </p:sp>
      <p:sp>
        <p:nvSpPr>
          <p:cNvPr id="83991" name="Rectangle 23"/>
          <p:cNvSpPr>
            <a:spLocks noChangeArrowheads="1"/>
          </p:cNvSpPr>
          <p:nvPr/>
        </p:nvSpPr>
        <p:spPr bwMode="auto">
          <a:xfrm>
            <a:off x="7535863" y="1484314"/>
            <a:ext cx="431800" cy="5048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Q</a:t>
            </a:r>
            <a:r>
              <a:rPr lang="en-US" altLang="zh-CN" baseline="30000"/>
              <a:t>n</a:t>
            </a:r>
            <a:endParaRPr lang="zh-CN" altLang="en-US" baseline="30000"/>
          </a:p>
        </p:txBody>
      </p:sp>
      <p:sp>
        <p:nvSpPr>
          <p:cNvPr id="83992" name="Rectangle 24"/>
          <p:cNvSpPr>
            <a:spLocks noChangeArrowheads="1"/>
          </p:cNvSpPr>
          <p:nvPr/>
        </p:nvSpPr>
        <p:spPr bwMode="auto">
          <a:xfrm>
            <a:off x="6959601" y="1412876"/>
            <a:ext cx="288925" cy="2889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zh-CN" altLang="en-US" baseline="30000">
              <a:solidFill>
                <a:srgbClr val="FF0000"/>
              </a:solidFill>
            </a:endParaRPr>
          </a:p>
        </p:txBody>
      </p:sp>
      <p:pic>
        <p:nvPicPr>
          <p:cNvPr id="83993" name="Picture 25" descr="Snap15-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7263" y="1747838"/>
            <a:ext cx="1162050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94" name="Rectangle 26"/>
          <p:cNvSpPr>
            <a:spLocks noChangeArrowheads="1"/>
          </p:cNvSpPr>
          <p:nvPr/>
        </p:nvSpPr>
        <p:spPr bwMode="auto">
          <a:xfrm>
            <a:off x="5664201" y="2492376"/>
            <a:ext cx="288925" cy="2889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zh-CN" altLang="en-US" baseline="30000">
              <a:solidFill>
                <a:srgbClr val="FF0000"/>
              </a:solidFill>
            </a:endParaRPr>
          </a:p>
        </p:txBody>
      </p:sp>
      <p:sp>
        <p:nvSpPr>
          <p:cNvPr id="83995" name="Rectangle 27"/>
          <p:cNvSpPr>
            <a:spLocks noChangeArrowheads="1"/>
          </p:cNvSpPr>
          <p:nvPr/>
        </p:nvSpPr>
        <p:spPr bwMode="auto">
          <a:xfrm>
            <a:off x="5349876" y="2997201"/>
            <a:ext cx="288925" cy="2889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S</a:t>
            </a:r>
            <a:endParaRPr lang="zh-CN" altLang="en-US" baseline="30000">
              <a:solidFill>
                <a:srgbClr val="FF0000"/>
              </a:solidFill>
            </a:endParaRPr>
          </a:p>
        </p:txBody>
      </p:sp>
      <p:sp>
        <p:nvSpPr>
          <p:cNvPr id="83996" name="Rectangle 28"/>
          <p:cNvSpPr>
            <a:spLocks noChangeArrowheads="1"/>
          </p:cNvSpPr>
          <p:nvPr/>
        </p:nvSpPr>
        <p:spPr bwMode="auto">
          <a:xfrm>
            <a:off x="5880101" y="3167064"/>
            <a:ext cx="288925" cy="2889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zh-CN" altLang="en-US" baseline="30000">
              <a:solidFill>
                <a:srgbClr val="FF0000"/>
              </a:solidFill>
            </a:endParaRPr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>
            <a:off x="5664200" y="3128963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>
            <a:off x="6934201" y="2971800"/>
            <a:ext cx="5762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01" name="Rectangle 33"/>
          <p:cNvSpPr>
            <a:spLocks noChangeArrowheads="1"/>
          </p:cNvSpPr>
          <p:nvPr/>
        </p:nvSpPr>
        <p:spPr bwMode="auto">
          <a:xfrm>
            <a:off x="7032626" y="3030539"/>
            <a:ext cx="288925" cy="2889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zh-CN" altLang="en-US" baseline="30000">
              <a:solidFill>
                <a:srgbClr val="FF0000"/>
              </a:solidFill>
            </a:endParaRPr>
          </a:p>
        </p:txBody>
      </p:sp>
      <p:pic>
        <p:nvPicPr>
          <p:cNvPr id="84002" name="Picture 34" descr="Snap15-2"/>
          <p:cNvPicPr>
            <a:picLocks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7263" y="1916114"/>
            <a:ext cx="1162050" cy="106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003" name="Rectangle 35"/>
          <p:cNvSpPr>
            <a:spLocks noChangeArrowheads="1"/>
          </p:cNvSpPr>
          <p:nvPr/>
        </p:nvSpPr>
        <p:spPr bwMode="auto">
          <a:xfrm>
            <a:off x="5664201" y="1857376"/>
            <a:ext cx="288925" cy="2889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zh-CN" altLang="en-US" baseline="30000">
              <a:solidFill>
                <a:srgbClr val="FF0000"/>
              </a:solidFill>
            </a:endParaRPr>
          </a:p>
        </p:txBody>
      </p:sp>
      <p:sp>
        <p:nvSpPr>
          <p:cNvPr id="84004" name="Rectangle 36"/>
          <p:cNvSpPr>
            <a:spLocks noChangeArrowheads="1"/>
          </p:cNvSpPr>
          <p:nvPr/>
        </p:nvSpPr>
        <p:spPr bwMode="auto">
          <a:xfrm>
            <a:off x="5375276" y="1484314"/>
            <a:ext cx="288925" cy="2889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R</a:t>
            </a:r>
            <a:endParaRPr lang="zh-CN" altLang="en-US" baseline="30000">
              <a:solidFill>
                <a:srgbClr val="FF0000"/>
              </a:solidFill>
            </a:endParaRPr>
          </a:p>
        </p:txBody>
      </p:sp>
      <p:sp>
        <p:nvSpPr>
          <p:cNvPr id="84005" name="Rectangle 37"/>
          <p:cNvSpPr>
            <a:spLocks noChangeArrowheads="1"/>
          </p:cNvSpPr>
          <p:nvPr/>
        </p:nvSpPr>
        <p:spPr bwMode="auto">
          <a:xfrm>
            <a:off x="5880101" y="1268414"/>
            <a:ext cx="288925" cy="2889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zh-CN" altLang="en-US" baseline="30000">
              <a:solidFill>
                <a:srgbClr val="FF0000"/>
              </a:solidFill>
            </a:endParaRPr>
          </a:p>
        </p:txBody>
      </p:sp>
      <p:sp>
        <p:nvSpPr>
          <p:cNvPr id="84006" name="Line 38"/>
          <p:cNvSpPr>
            <a:spLocks noChangeShapeType="1"/>
          </p:cNvSpPr>
          <p:nvPr/>
        </p:nvSpPr>
        <p:spPr bwMode="auto">
          <a:xfrm>
            <a:off x="5664200" y="1628775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07" name="Line 39"/>
          <p:cNvSpPr>
            <a:spLocks noChangeShapeType="1"/>
          </p:cNvSpPr>
          <p:nvPr/>
        </p:nvSpPr>
        <p:spPr bwMode="auto">
          <a:xfrm>
            <a:off x="6959600" y="1773238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6959601" y="1412876"/>
            <a:ext cx="288925" cy="28892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zh-CN" altLang="en-US" baseline="30000">
              <a:solidFill>
                <a:srgbClr val="FF0000"/>
              </a:solidFill>
            </a:endParaRP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7391401" y="1484314"/>
            <a:ext cx="720725" cy="50482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/>
              <a:t>Q</a:t>
            </a:r>
            <a:r>
              <a:rPr lang="en-US" altLang="zh-CN" baseline="30000"/>
              <a:t>n+1</a:t>
            </a:r>
            <a:endParaRPr lang="zh-CN" altLang="en-US" baseline="30000"/>
          </a:p>
        </p:txBody>
      </p:sp>
      <p:sp>
        <p:nvSpPr>
          <p:cNvPr id="84011" name="AutoShape 43"/>
          <p:cNvSpPr>
            <a:spLocks noChangeArrowheads="1"/>
          </p:cNvSpPr>
          <p:nvPr/>
        </p:nvSpPr>
        <p:spPr bwMode="auto">
          <a:xfrm>
            <a:off x="8040688" y="1"/>
            <a:ext cx="2627312" cy="1008063"/>
          </a:xfrm>
          <a:prstGeom prst="wedgeEllipseCallout">
            <a:avLst>
              <a:gd name="adj1" fmla="val -13444"/>
              <a:gd name="adj2" fmla="val 82440"/>
            </a:avLst>
          </a:prstGeom>
          <a:solidFill>
            <a:srgbClr val="FF99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自己分析看看？</a:t>
            </a:r>
          </a:p>
        </p:txBody>
      </p:sp>
      <p:sp>
        <p:nvSpPr>
          <p:cNvPr id="84012" name="AutoShape 4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904288" y="5876925"/>
            <a:ext cx="863600" cy="647700"/>
          </a:xfrm>
          <a:prstGeom prst="actionButtonHelp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013" name="Text Box 45"/>
          <p:cNvSpPr txBox="1">
            <a:spLocks noChangeArrowheads="1"/>
          </p:cNvSpPr>
          <p:nvPr/>
        </p:nvSpPr>
        <p:spPr bwMode="auto">
          <a:xfrm>
            <a:off x="9767888" y="4581525"/>
            <a:ext cx="647700" cy="2016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72000" rIns="0" bIns="7200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>
                <a:solidFill>
                  <a:srgbClr val="FF0000"/>
                </a:solidFill>
              </a:rPr>
              <a:t>怎样避免</a:t>
            </a:r>
          </a:p>
        </p:txBody>
      </p:sp>
    </p:spTree>
    <p:extLst>
      <p:ext uri="{BB962C8B-B14F-4D97-AF65-F5344CB8AC3E}">
        <p14:creationId xmlns:p14="http://schemas.microsoft.com/office/powerpoint/2010/main" val="1852332333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39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839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839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839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3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8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83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3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83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83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83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83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4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2000"/>
                                        <p:tgtEl>
                                          <p:spTgt spid="84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84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2000"/>
                                        <p:tgtEl>
                                          <p:spTgt spid="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2000"/>
                                        <p:tgtEl>
                                          <p:spTgt spid="8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84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10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83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8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84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7" grpId="0" build="allAtOnce"/>
      <p:bldP spid="83989" grpId="0" animBg="1"/>
      <p:bldP spid="83990" grpId="0"/>
      <p:bldP spid="83991" grpId="0" animBg="1"/>
      <p:bldP spid="83992" grpId="0" animBg="1"/>
      <p:bldP spid="83994" grpId="0" animBg="1"/>
      <p:bldP spid="83995" grpId="0" animBg="1"/>
      <p:bldP spid="83996" grpId="0" animBg="1"/>
      <p:bldP spid="83997" grpId="0" animBg="1"/>
      <p:bldP spid="83998" grpId="0" animBg="1"/>
      <p:bldP spid="84001" grpId="0" animBg="1"/>
      <p:bldP spid="84003" grpId="0" animBg="1"/>
      <p:bldP spid="84004" grpId="0" animBg="1"/>
      <p:bldP spid="84005" grpId="0" animBg="1"/>
      <p:bldP spid="84006" grpId="0" animBg="1"/>
      <p:bldP spid="84007" grpId="0" animBg="1"/>
      <p:bldP spid="84009" grpId="0" animBg="1"/>
      <p:bldP spid="84010" grpId="0" animBg="1"/>
      <p:bldP spid="84011" grpId="0" animBg="1"/>
      <p:bldP spid="840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849439" y="274639"/>
            <a:ext cx="7991475" cy="63182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5000"/>
              </a:lnSpc>
              <a:spcBef>
                <a:spcPct val="60000"/>
              </a:spcBef>
              <a:buSzPct val="85000"/>
              <a:defRPr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3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基本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R S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锁存器的特性表及特性函数 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19288" y="1052514"/>
            <a:ext cx="8424862" cy="19446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特性表：反映锁存器或触发器的次态（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n+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与现态（</a:t>
            </a:r>
            <a:r>
              <a:rPr lang="en-US" altLang="zh-CN" sz="24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baseline="300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以及输入信号之间对应关系的表格。类似于真值表 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特性函数：以逻辑表达式的方式反映锁存器或触发器的次态（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n+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与现态（</a:t>
            </a:r>
            <a:r>
              <a:rPr lang="en-US" altLang="zh-CN" sz="24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baseline="300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以及输入信号之间函数关系。</a:t>
            </a:r>
          </a:p>
        </p:txBody>
      </p:sp>
      <p:pic>
        <p:nvPicPr>
          <p:cNvPr id="86030" name="Picture 14" descr="Snap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5084764"/>
            <a:ext cx="3600450" cy="14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6377" name="Group 361"/>
          <p:cNvGraphicFramePr>
            <a:graphicFrameLocks noGrp="1"/>
          </p:cNvGraphicFramePr>
          <p:nvPr/>
        </p:nvGraphicFramePr>
        <p:xfrm>
          <a:off x="1919289" y="3025776"/>
          <a:ext cx="4752975" cy="3846513"/>
        </p:xfrm>
        <a:graphic>
          <a:graphicData uri="http://schemas.openxmlformats.org/drawingml/2006/table">
            <a:tbl>
              <a:tblPr/>
              <a:tblGrid>
                <a:gridCol w="950912"/>
                <a:gridCol w="922338"/>
                <a:gridCol w="935037"/>
                <a:gridCol w="993775"/>
                <a:gridCol w="950913"/>
              </a:tblGrid>
              <a:tr h="328613">
                <a:tc grid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    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    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功能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2599" name="Text Box 311"/>
          <p:cNvSpPr txBox="1">
            <a:spLocks noChangeArrowheads="1"/>
          </p:cNvSpPr>
          <p:nvPr/>
        </p:nvSpPr>
        <p:spPr bwMode="auto">
          <a:xfrm>
            <a:off x="10271126" y="1700214"/>
            <a:ext cx="792163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86328" name="Rectangle 312"/>
          <p:cNvSpPr>
            <a:spLocks noChangeArrowheads="1"/>
          </p:cNvSpPr>
          <p:nvPr/>
        </p:nvSpPr>
        <p:spPr bwMode="auto">
          <a:xfrm>
            <a:off x="5735638" y="4005264"/>
            <a:ext cx="1008062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保持</a:t>
            </a:r>
          </a:p>
        </p:txBody>
      </p:sp>
      <p:sp>
        <p:nvSpPr>
          <p:cNvPr id="86329" name="Rectangle 313"/>
          <p:cNvSpPr>
            <a:spLocks noChangeArrowheads="1"/>
          </p:cNvSpPr>
          <p:nvPr/>
        </p:nvSpPr>
        <p:spPr bwMode="auto">
          <a:xfrm>
            <a:off x="5764213" y="4724401"/>
            <a:ext cx="9080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6330" name="Rectangle 314"/>
          <p:cNvSpPr>
            <a:spLocks noChangeArrowheads="1"/>
          </p:cNvSpPr>
          <p:nvPr/>
        </p:nvSpPr>
        <p:spPr bwMode="auto">
          <a:xfrm>
            <a:off x="5735638" y="5445126"/>
            <a:ext cx="9080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6331" name="Rectangle 315"/>
          <p:cNvSpPr>
            <a:spLocks noChangeArrowheads="1"/>
          </p:cNvSpPr>
          <p:nvPr/>
        </p:nvSpPr>
        <p:spPr bwMode="auto">
          <a:xfrm>
            <a:off x="5641975" y="6237289"/>
            <a:ext cx="1174750" cy="43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</a:rPr>
              <a:t>不允许</a:t>
            </a:r>
          </a:p>
        </p:txBody>
      </p:sp>
      <p:pic>
        <p:nvPicPr>
          <p:cNvPr id="86332" name="Picture 316" descr="Snap2-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626" y="2924175"/>
            <a:ext cx="3336925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333" name="Rectangle 317"/>
          <p:cNvSpPr>
            <a:spLocks noChangeArrowheads="1"/>
          </p:cNvSpPr>
          <p:nvPr/>
        </p:nvSpPr>
        <p:spPr bwMode="auto">
          <a:xfrm>
            <a:off x="7391401" y="2852739"/>
            <a:ext cx="639763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RS</a:t>
            </a:r>
          </a:p>
        </p:txBody>
      </p:sp>
      <p:sp>
        <p:nvSpPr>
          <p:cNvPr id="86334" name="Rectangle 318"/>
          <p:cNvSpPr>
            <a:spLocks noChangeArrowheads="1"/>
          </p:cNvSpPr>
          <p:nvPr/>
        </p:nvSpPr>
        <p:spPr bwMode="auto">
          <a:xfrm>
            <a:off x="6959601" y="3213101"/>
            <a:ext cx="576263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FF0000"/>
                </a:solidFill>
              </a:rPr>
              <a:t>Q</a:t>
            </a:r>
            <a:r>
              <a:rPr lang="en-US" altLang="zh-CN" i="1" baseline="3000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86336" name="Rectangle 320"/>
          <p:cNvSpPr>
            <a:spLocks noChangeArrowheads="1"/>
          </p:cNvSpPr>
          <p:nvPr/>
        </p:nvSpPr>
        <p:spPr bwMode="auto">
          <a:xfrm>
            <a:off x="5087939" y="4225925"/>
            <a:ext cx="293687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337" name="Oval 321"/>
          <p:cNvSpPr>
            <a:spLocks noChangeArrowheads="1"/>
          </p:cNvSpPr>
          <p:nvPr/>
        </p:nvSpPr>
        <p:spPr bwMode="auto">
          <a:xfrm>
            <a:off x="2063751" y="4221163"/>
            <a:ext cx="2663825" cy="3603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338" name="Rectangle 322"/>
          <p:cNvSpPr>
            <a:spLocks noChangeArrowheads="1"/>
          </p:cNvSpPr>
          <p:nvPr/>
        </p:nvSpPr>
        <p:spPr bwMode="auto">
          <a:xfrm>
            <a:off x="7967664" y="4292600"/>
            <a:ext cx="293687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339" name="Rectangle 323"/>
          <p:cNvSpPr>
            <a:spLocks noChangeArrowheads="1"/>
          </p:cNvSpPr>
          <p:nvPr/>
        </p:nvSpPr>
        <p:spPr bwMode="auto">
          <a:xfrm>
            <a:off x="5087939" y="4627563"/>
            <a:ext cx="293687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340" name="Oval 324"/>
          <p:cNvSpPr>
            <a:spLocks noChangeArrowheads="1"/>
          </p:cNvSpPr>
          <p:nvPr/>
        </p:nvSpPr>
        <p:spPr bwMode="auto">
          <a:xfrm>
            <a:off x="2063751" y="4581526"/>
            <a:ext cx="2663825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341" name="Rectangle 325"/>
          <p:cNvSpPr>
            <a:spLocks noChangeArrowheads="1"/>
          </p:cNvSpPr>
          <p:nvPr/>
        </p:nvSpPr>
        <p:spPr bwMode="auto">
          <a:xfrm>
            <a:off x="8616950" y="3716338"/>
            <a:ext cx="293688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342" name="Rectangle 326"/>
          <p:cNvSpPr>
            <a:spLocks noChangeArrowheads="1"/>
          </p:cNvSpPr>
          <p:nvPr/>
        </p:nvSpPr>
        <p:spPr bwMode="auto">
          <a:xfrm>
            <a:off x="5087939" y="5013325"/>
            <a:ext cx="293687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343" name="Oval 327"/>
          <p:cNvSpPr>
            <a:spLocks noChangeArrowheads="1"/>
          </p:cNvSpPr>
          <p:nvPr/>
        </p:nvSpPr>
        <p:spPr bwMode="auto">
          <a:xfrm>
            <a:off x="2063751" y="4979988"/>
            <a:ext cx="2663825" cy="3603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344" name="Rectangle 328"/>
          <p:cNvSpPr>
            <a:spLocks noChangeArrowheads="1"/>
          </p:cNvSpPr>
          <p:nvPr/>
        </p:nvSpPr>
        <p:spPr bwMode="auto">
          <a:xfrm>
            <a:off x="8616950" y="4292600"/>
            <a:ext cx="293688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345" name="Rectangle 329"/>
          <p:cNvSpPr>
            <a:spLocks noChangeArrowheads="1"/>
          </p:cNvSpPr>
          <p:nvPr/>
        </p:nvSpPr>
        <p:spPr bwMode="auto">
          <a:xfrm>
            <a:off x="4994275" y="6118225"/>
            <a:ext cx="438150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6347" name="Oval 331"/>
          <p:cNvSpPr>
            <a:spLocks noChangeArrowheads="1"/>
          </p:cNvSpPr>
          <p:nvPr/>
        </p:nvSpPr>
        <p:spPr bwMode="auto">
          <a:xfrm>
            <a:off x="2063751" y="6105526"/>
            <a:ext cx="2663825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348" name="Rectangle 332"/>
          <p:cNvSpPr>
            <a:spLocks noChangeArrowheads="1"/>
          </p:cNvSpPr>
          <p:nvPr/>
        </p:nvSpPr>
        <p:spPr bwMode="auto">
          <a:xfrm>
            <a:off x="9120188" y="3716338"/>
            <a:ext cx="438150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6349" name="Rectangle 333"/>
          <p:cNvSpPr>
            <a:spLocks noChangeArrowheads="1"/>
          </p:cNvSpPr>
          <p:nvPr/>
        </p:nvSpPr>
        <p:spPr bwMode="auto">
          <a:xfrm>
            <a:off x="4994275" y="6511925"/>
            <a:ext cx="438150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6350" name="Oval 334"/>
          <p:cNvSpPr>
            <a:spLocks noChangeArrowheads="1"/>
          </p:cNvSpPr>
          <p:nvPr/>
        </p:nvSpPr>
        <p:spPr bwMode="auto">
          <a:xfrm>
            <a:off x="2051051" y="6486526"/>
            <a:ext cx="2663825" cy="3603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352" name="Rectangle 336"/>
          <p:cNvSpPr>
            <a:spLocks noChangeArrowheads="1"/>
          </p:cNvSpPr>
          <p:nvPr/>
        </p:nvSpPr>
        <p:spPr bwMode="auto">
          <a:xfrm>
            <a:off x="9120188" y="4292600"/>
            <a:ext cx="438150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6353" name="Rectangle 337"/>
          <p:cNvSpPr>
            <a:spLocks noChangeArrowheads="1"/>
          </p:cNvSpPr>
          <p:nvPr/>
        </p:nvSpPr>
        <p:spPr bwMode="auto">
          <a:xfrm>
            <a:off x="7967664" y="3716338"/>
            <a:ext cx="28892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6354" name="Rectangle 338"/>
          <p:cNvSpPr>
            <a:spLocks noChangeArrowheads="1"/>
          </p:cNvSpPr>
          <p:nvPr/>
        </p:nvSpPr>
        <p:spPr bwMode="auto">
          <a:xfrm>
            <a:off x="9840914" y="3716338"/>
            <a:ext cx="28892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6355" name="Rectangle 339"/>
          <p:cNvSpPr>
            <a:spLocks noChangeArrowheads="1"/>
          </p:cNvSpPr>
          <p:nvPr/>
        </p:nvSpPr>
        <p:spPr bwMode="auto">
          <a:xfrm>
            <a:off x="9840914" y="4292600"/>
            <a:ext cx="28892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6356" name="AutoShape 340"/>
          <p:cNvSpPr>
            <a:spLocks noChangeArrowheads="1"/>
          </p:cNvSpPr>
          <p:nvPr/>
        </p:nvSpPr>
        <p:spPr bwMode="auto">
          <a:xfrm>
            <a:off x="8543925" y="3644900"/>
            <a:ext cx="1081088" cy="10795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357" name="AutoShape 341"/>
          <p:cNvSpPr>
            <a:spLocks noChangeArrowheads="1"/>
          </p:cNvSpPr>
          <p:nvPr/>
        </p:nvSpPr>
        <p:spPr bwMode="auto">
          <a:xfrm>
            <a:off x="7824789" y="4221164"/>
            <a:ext cx="1081087" cy="5032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358" name="AutoShape 342"/>
          <p:cNvSpPr>
            <a:spLocks noChangeArrowheads="1"/>
          </p:cNvSpPr>
          <p:nvPr/>
        </p:nvSpPr>
        <p:spPr bwMode="auto">
          <a:xfrm>
            <a:off x="8904289" y="6021389"/>
            <a:ext cx="1584325" cy="5032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6359" name="AutoShape 34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256588" y="6021389"/>
            <a:ext cx="647700" cy="720725"/>
          </a:xfrm>
          <a:prstGeom prst="actionButtonHelp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360" name="AutoShape 344"/>
          <p:cNvSpPr>
            <a:spLocks noChangeArrowheads="1"/>
          </p:cNvSpPr>
          <p:nvPr/>
        </p:nvSpPr>
        <p:spPr bwMode="auto">
          <a:xfrm>
            <a:off x="1847850" y="3429000"/>
            <a:ext cx="3887788" cy="2763838"/>
          </a:xfrm>
          <a:prstGeom prst="roundRect">
            <a:avLst>
              <a:gd name="adj" fmla="val 16667"/>
            </a:avLst>
          </a:prstGeom>
          <a:noFill/>
          <a:ln w="762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6361" name="AutoShape 345"/>
          <p:cNvSpPr>
            <a:spLocks noChangeArrowheads="1"/>
          </p:cNvSpPr>
          <p:nvPr/>
        </p:nvSpPr>
        <p:spPr bwMode="auto">
          <a:xfrm>
            <a:off x="2063751" y="3429000"/>
            <a:ext cx="1584325" cy="2763838"/>
          </a:xfrm>
          <a:prstGeom prst="roundRect">
            <a:avLst>
              <a:gd name="adj" fmla="val 16667"/>
            </a:avLst>
          </a:prstGeom>
          <a:noFill/>
          <a:ln w="76200">
            <a:solidFill>
              <a:schemeClr val="hlink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6362" name="AutoShape 346"/>
          <p:cNvSpPr>
            <a:spLocks noChangeArrowheads="1"/>
          </p:cNvSpPr>
          <p:nvPr/>
        </p:nvSpPr>
        <p:spPr bwMode="auto">
          <a:xfrm>
            <a:off x="7032625" y="6092826"/>
            <a:ext cx="1150938" cy="531813"/>
          </a:xfrm>
          <a:prstGeom prst="roundRect">
            <a:avLst>
              <a:gd name="adj" fmla="val 16667"/>
            </a:avLst>
          </a:prstGeom>
          <a:noFill/>
          <a:ln w="76200">
            <a:solidFill>
              <a:schemeClr val="hlink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5827343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86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1000"/>
                                        <p:tgtEl>
                                          <p:spTgt spid="863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1000"/>
                                        <p:tgtEl>
                                          <p:spTgt spid="863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000"/>
                                        <p:tgtEl>
                                          <p:spTgt spid="863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1000"/>
                                        <p:tgtEl>
                                          <p:spTgt spid="863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1000"/>
                                        <p:tgtEl>
                                          <p:spTgt spid="863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000"/>
                                        <p:tgtEl>
                                          <p:spTgt spid="863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1000"/>
                                        <p:tgtEl>
                                          <p:spTgt spid="863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1000"/>
                                        <p:tgtEl>
                                          <p:spTgt spid="863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000"/>
                                        <p:tgtEl>
                                          <p:spTgt spid="863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1000"/>
                                        <p:tgtEl>
                                          <p:spTgt spid="863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1000"/>
                                        <p:tgtEl>
                                          <p:spTgt spid="863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000"/>
                                        <p:tgtEl>
                                          <p:spTgt spid="863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6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1000"/>
                                        <p:tgtEl>
                                          <p:spTgt spid="863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1000"/>
                                        <p:tgtEl>
                                          <p:spTgt spid="863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000"/>
                                        <p:tgtEl>
                                          <p:spTgt spid="863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1000"/>
                                        <p:tgtEl>
                                          <p:spTgt spid="863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1000"/>
                                        <p:tgtEl>
                                          <p:spTgt spid="863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000"/>
                                        <p:tgtEl>
                                          <p:spTgt spid="863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1000"/>
                                        <p:tgtEl>
                                          <p:spTgt spid="8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86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1000"/>
                                        <p:tgtEl>
                                          <p:spTgt spid="8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1000"/>
                                        <p:tgtEl>
                                          <p:spTgt spid="8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8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1000"/>
                                        <p:tgtEl>
                                          <p:spTgt spid="8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1000"/>
                                        <p:tgtEl>
                                          <p:spTgt spid="8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8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1000"/>
                                        <p:tgtEl>
                                          <p:spTgt spid="8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1000"/>
                                        <p:tgtEl>
                                          <p:spTgt spid="86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8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1000"/>
                                        <p:tgtEl>
                                          <p:spTgt spid="8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1000"/>
                                        <p:tgtEl>
                                          <p:spTgt spid="8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86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1000"/>
                                        <p:tgtEl>
                                          <p:spTgt spid="8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1000"/>
                                        <p:tgtEl>
                                          <p:spTgt spid="86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1000"/>
                                        <p:tgtEl>
                                          <p:spTgt spid="8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4" dur="1000"/>
                                        <p:tgtEl>
                                          <p:spTgt spid="8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1000"/>
                                        <p:tgtEl>
                                          <p:spTgt spid="8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1000"/>
                                        <p:tgtEl>
                                          <p:spTgt spid="86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9" dur="1000"/>
                                        <p:tgtEl>
                                          <p:spTgt spid="8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1000"/>
                                        <p:tgtEl>
                                          <p:spTgt spid="8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1000"/>
                                        <p:tgtEl>
                                          <p:spTgt spid="8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4" dur="500"/>
                                        <p:tgtEl>
                                          <p:spTgt spid="86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1000"/>
                                        <p:tgtEl>
                                          <p:spTgt spid="86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1000"/>
                                        <p:tgtEl>
                                          <p:spTgt spid="8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328" grpId="0"/>
      <p:bldP spid="86329" grpId="0"/>
      <p:bldP spid="86330" grpId="0"/>
      <p:bldP spid="86331" grpId="0"/>
      <p:bldP spid="86333" grpId="0"/>
      <p:bldP spid="86334" grpId="0"/>
      <p:bldP spid="86336" grpId="0" animBg="1"/>
      <p:bldP spid="86337" grpId="0" animBg="1"/>
      <p:bldP spid="86338" grpId="0" animBg="1"/>
      <p:bldP spid="86339" grpId="0" animBg="1"/>
      <p:bldP spid="86340" grpId="0" animBg="1"/>
      <p:bldP spid="86341" grpId="0" animBg="1"/>
      <p:bldP spid="86342" grpId="0" animBg="1"/>
      <p:bldP spid="86343" grpId="0" animBg="1"/>
      <p:bldP spid="86344" grpId="0" animBg="1"/>
      <p:bldP spid="86345" grpId="0" animBg="1"/>
      <p:bldP spid="86347" grpId="0" animBg="1"/>
      <p:bldP spid="86348" grpId="0" animBg="1"/>
      <p:bldP spid="86349" grpId="0" animBg="1"/>
      <p:bldP spid="86350" grpId="0" animBg="1"/>
      <p:bldP spid="86352" grpId="0" animBg="1"/>
      <p:bldP spid="86353" grpId="0"/>
      <p:bldP spid="86354" grpId="0"/>
      <p:bldP spid="86355" grpId="0"/>
      <p:bldP spid="86356" grpId="0" animBg="1"/>
      <p:bldP spid="86357" grpId="0" animBg="1"/>
      <p:bldP spid="86358" grpId="0" animBg="1"/>
      <p:bldP spid="86359" grpId="0" animBg="1"/>
      <p:bldP spid="86360" grpId="0" animBg="1"/>
      <p:bldP spid="86361" grpId="0" animBg="1"/>
      <p:bldP spid="8636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5000"/>
              </a:lnSpc>
              <a:spcBef>
                <a:spcPct val="60000"/>
              </a:spcBef>
              <a:buSzPct val="85000"/>
              <a:defRPr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4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基本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R S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锁存器时序图 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0" y="4076700"/>
            <a:ext cx="9144000" cy="27813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t</a:t>
            </a:r>
            <a:r>
              <a:rPr lang="en-US" altLang="zh-CN" sz="2400" baseline="-25000" dirty="0">
                <a:latin typeface="华文仿宋" panose="02010600040101010101" pitchFamily="2" charset="-122"/>
                <a:ea typeface="华文仿宋" panose="02010600040101010101" pitchFamily="2" charset="-122"/>
              </a:rPr>
              <a:t>9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刻：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R=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S=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，锁存器应保持为双稳态中的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或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但∵前一时刻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R=S=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，使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  ＝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（非锁存器的正常状态）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    ∴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t</a:t>
            </a:r>
            <a:r>
              <a:rPr lang="en-US" altLang="zh-CN" sz="2400" baseline="-25000" dirty="0">
                <a:latin typeface="华文仿宋" panose="02010600040101010101" pitchFamily="2" charset="-122"/>
                <a:ea typeface="华文仿宋" panose="02010600040101010101" pitchFamily="2" charset="-122"/>
              </a:rPr>
              <a:t>9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刻锁存器状态无法确定，取决于两或非门延迟的差异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图中虚线：表示这种不确定的状态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竞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态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现象：两个有效信号同时撤销所产生的状态不确定的情况</a:t>
            </a:r>
            <a:r>
              <a:rPr lang="zh-CN" altLang="en-US" sz="2400" dirty="0"/>
              <a:t>。 </a:t>
            </a:r>
          </a:p>
        </p:txBody>
      </p:sp>
      <p:pic>
        <p:nvPicPr>
          <p:cNvPr id="87048" name="Picture 8" descr="Snap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4" y="4581525"/>
            <a:ext cx="3079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1" name="Picture 11" descr="Snap3-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1125539"/>
            <a:ext cx="8339138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3" name="Line 13"/>
          <p:cNvSpPr>
            <a:spLocks noChangeShapeType="1"/>
          </p:cNvSpPr>
          <p:nvPr/>
        </p:nvSpPr>
        <p:spPr bwMode="auto">
          <a:xfrm>
            <a:off x="1919289" y="2708275"/>
            <a:ext cx="8497887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7056" name="Picture 16" descr="Snap3-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1" y="2636838"/>
            <a:ext cx="8342313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7" name="Rectangle 17"/>
          <p:cNvSpPr>
            <a:spLocks noChangeArrowheads="1"/>
          </p:cNvSpPr>
          <p:nvPr/>
        </p:nvSpPr>
        <p:spPr bwMode="auto">
          <a:xfrm>
            <a:off x="2424114" y="1646238"/>
            <a:ext cx="293687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58" name="Rectangle 18"/>
          <p:cNvSpPr>
            <a:spLocks noChangeArrowheads="1"/>
          </p:cNvSpPr>
          <p:nvPr/>
        </p:nvSpPr>
        <p:spPr bwMode="auto">
          <a:xfrm>
            <a:off x="2424114" y="2306638"/>
            <a:ext cx="293687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59" name="Rectangle 19"/>
          <p:cNvSpPr>
            <a:spLocks noChangeArrowheads="1"/>
          </p:cNvSpPr>
          <p:nvPr/>
        </p:nvSpPr>
        <p:spPr bwMode="auto">
          <a:xfrm>
            <a:off x="2279650" y="3009900"/>
            <a:ext cx="647700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保持</a:t>
            </a:r>
          </a:p>
        </p:txBody>
      </p:sp>
      <p:sp>
        <p:nvSpPr>
          <p:cNvPr id="87060" name="Rectangle 20"/>
          <p:cNvSpPr>
            <a:spLocks noChangeArrowheads="1"/>
          </p:cNvSpPr>
          <p:nvPr/>
        </p:nvSpPr>
        <p:spPr bwMode="auto">
          <a:xfrm>
            <a:off x="3143250" y="1646238"/>
            <a:ext cx="293688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61" name="Rectangle 21"/>
          <p:cNvSpPr>
            <a:spLocks noChangeArrowheads="1"/>
          </p:cNvSpPr>
          <p:nvPr/>
        </p:nvSpPr>
        <p:spPr bwMode="auto">
          <a:xfrm>
            <a:off x="3143250" y="2205038"/>
            <a:ext cx="293688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62" name="Rectangle 22"/>
          <p:cNvSpPr>
            <a:spLocks noChangeArrowheads="1"/>
          </p:cNvSpPr>
          <p:nvPr/>
        </p:nvSpPr>
        <p:spPr bwMode="auto">
          <a:xfrm>
            <a:off x="3000375" y="2924175"/>
            <a:ext cx="719138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置</a:t>
            </a:r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63" name="Rectangle 23"/>
          <p:cNvSpPr>
            <a:spLocks noChangeArrowheads="1"/>
          </p:cNvSpPr>
          <p:nvPr/>
        </p:nvSpPr>
        <p:spPr bwMode="auto">
          <a:xfrm>
            <a:off x="3902075" y="1557338"/>
            <a:ext cx="293688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64" name="Rectangle 24"/>
          <p:cNvSpPr>
            <a:spLocks noChangeArrowheads="1"/>
          </p:cNvSpPr>
          <p:nvPr/>
        </p:nvSpPr>
        <p:spPr bwMode="auto">
          <a:xfrm>
            <a:off x="3863975" y="2205038"/>
            <a:ext cx="293688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65" name="Rectangle 25"/>
          <p:cNvSpPr>
            <a:spLocks noChangeArrowheads="1"/>
          </p:cNvSpPr>
          <p:nvPr/>
        </p:nvSpPr>
        <p:spPr bwMode="auto">
          <a:xfrm>
            <a:off x="3792538" y="2979738"/>
            <a:ext cx="431800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7067" name="Rectangle 27"/>
          <p:cNvSpPr>
            <a:spLocks noChangeArrowheads="1"/>
          </p:cNvSpPr>
          <p:nvPr/>
        </p:nvSpPr>
        <p:spPr bwMode="auto">
          <a:xfrm>
            <a:off x="3792538" y="3640138"/>
            <a:ext cx="431800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7068" name="Rectangle 28"/>
          <p:cNvSpPr>
            <a:spLocks noChangeArrowheads="1"/>
          </p:cNvSpPr>
          <p:nvPr/>
        </p:nvSpPr>
        <p:spPr bwMode="auto">
          <a:xfrm>
            <a:off x="4440239" y="1557338"/>
            <a:ext cx="293687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69" name="Rectangle 29"/>
          <p:cNvSpPr>
            <a:spLocks noChangeArrowheads="1"/>
          </p:cNvSpPr>
          <p:nvPr/>
        </p:nvSpPr>
        <p:spPr bwMode="auto">
          <a:xfrm>
            <a:off x="4440239" y="2306638"/>
            <a:ext cx="293687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70" name="Rectangle 30"/>
          <p:cNvSpPr>
            <a:spLocks noChangeArrowheads="1"/>
          </p:cNvSpPr>
          <p:nvPr/>
        </p:nvSpPr>
        <p:spPr bwMode="auto">
          <a:xfrm>
            <a:off x="4367214" y="2708276"/>
            <a:ext cx="288925" cy="58477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置</a:t>
            </a:r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71" name="Rectangle 31"/>
          <p:cNvSpPr>
            <a:spLocks noChangeArrowheads="1"/>
          </p:cNvSpPr>
          <p:nvPr/>
        </p:nvSpPr>
        <p:spPr bwMode="auto">
          <a:xfrm>
            <a:off x="4905375" y="1620838"/>
            <a:ext cx="222250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72" name="Rectangle 32"/>
          <p:cNvSpPr>
            <a:spLocks noChangeArrowheads="1"/>
          </p:cNvSpPr>
          <p:nvPr/>
        </p:nvSpPr>
        <p:spPr bwMode="auto">
          <a:xfrm>
            <a:off x="4918075" y="2293938"/>
            <a:ext cx="196850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75" name="Rectangle 35"/>
          <p:cNvSpPr>
            <a:spLocks noChangeArrowheads="1"/>
          </p:cNvSpPr>
          <p:nvPr/>
        </p:nvSpPr>
        <p:spPr bwMode="auto">
          <a:xfrm>
            <a:off x="4872038" y="2708276"/>
            <a:ext cx="215900" cy="58477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保持</a:t>
            </a:r>
          </a:p>
        </p:txBody>
      </p:sp>
      <p:sp>
        <p:nvSpPr>
          <p:cNvPr id="87076" name="Rectangle 36"/>
          <p:cNvSpPr>
            <a:spLocks noChangeArrowheads="1"/>
          </p:cNvSpPr>
          <p:nvPr/>
        </p:nvSpPr>
        <p:spPr bwMode="auto">
          <a:xfrm>
            <a:off x="5303838" y="1628775"/>
            <a:ext cx="222250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77" name="Rectangle 37"/>
          <p:cNvSpPr>
            <a:spLocks noChangeArrowheads="1"/>
          </p:cNvSpPr>
          <p:nvPr/>
        </p:nvSpPr>
        <p:spPr bwMode="auto">
          <a:xfrm>
            <a:off x="5270500" y="2205038"/>
            <a:ext cx="293688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78" name="Rectangle 38"/>
          <p:cNvSpPr>
            <a:spLocks noChangeArrowheads="1"/>
          </p:cNvSpPr>
          <p:nvPr/>
        </p:nvSpPr>
        <p:spPr bwMode="auto">
          <a:xfrm>
            <a:off x="5210175" y="2924175"/>
            <a:ext cx="719138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置</a:t>
            </a:r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80" name="Rectangle 40"/>
          <p:cNvSpPr>
            <a:spLocks noChangeArrowheads="1"/>
          </p:cNvSpPr>
          <p:nvPr/>
        </p:nvSpPr>
        <p:spPr bwMode="auto">
          <a:xfrm>
            <a:off x="6096000" y="1628775"/>
            <a:ext cx="222250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81" name="Rectangle 41"/>
          <p:cNvSpPr>
            <a:spLocks noChangeArrowheads="1"/>
          </p:cNvSpPr>
          <p:nvPr/>
        </p:nvSpPr>
        <p:spPr bwMode="auto">
          <a:xfrm>
            <a:off x="6096000" y="2276475"/>
            <a:ext cx="222250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82" name="Rectangle 42"/>
          <p:cNvSpPr>
            <a:spLocks noChangeArrowheads="1"/>
          </p:cNvSpPr>
          <p:nvPr/>
        </p:nvSpPr>
        <p:spPr bwMode="auto">
          <a:xfrm>
            <a:off x="6024563" y="2924175"/>
            <a:ext cx="647700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保持</a:t>
            </a:r>
          </a:p>
        </p:txBody>
      </p:sp>
      <p:sp>
        <p:nvSpPr>
          <p:cNvPr id="87083" name="Rectangle 43"/>
          <p:cNvSpPr>
            <a:spLocks noChangeArrowheads="1"/>
          </p:cNvSpPr>
          <p:nvPr/>
        </p:nvSpPr>
        <p:spPr bwMode="auto">
          <a:xfrm>
            <a:off x="6888164" y="1557338"/>
            <a:ext cx="293687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84" name="Rectangle 44"/>
          <p:cNvSpPr>
            <a:spLocks noChangeArrowheads="1"/>
          </p:cNvSpPr>
          <p:nvPr/>
        </p:nvSpPr>
        <p:spPr bwMode="auto">
          <a:xfrm>
            <a:off x="6888163" y="2276475"/>
            <a:ext cx="222250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85" name="Rectangle 45"/>
          <p:cNvSpPr>
            <a:spLocks noChangeArrowheads="1"/>
          </p:cNvSpPr>
          <p:nvPr/>
        </p:nvSpPr>
        <p:spPr bwMode="auto">
          <a:xfrm>
            <a:off x="6888164" y="2708276"/>
            <a:ext cx="288925" cy="58477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置</a:t>
            </a:r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86" name="Rectangle 46"/>
          <p:cNvSpPr>
            <a:spLocks noChangeArrowheads="1"/>
          </p:cNvSpPr>
          <p:nvPr/>
        </p:nvSpPr>
        <p:spPr bwMode="auto">
          <a:xfrm>
            <a:off x="7464425" y="1557338"/>
            <a:ext cx="293688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87" name="Rectangle 47"/>
          <p:cNvSpPr>
            <a:spLocks noChangeArrowheads="1"/>
          </p:cNvSpPr>
          <p:nvPr/>
        </p:nvSpPr>
        <p:spPr bwMode="auto">
          <a:xfrm>
            <a:off x="7464425" y="2205038"/>
            <a:ext cx="293688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88" name="Rectangle 48"/>
          <p:cNvSpPr>
            <a:spLocks noChangeArrowheads="1"/>
          </p:cNvSpPr>
          <p:nvPr/>
        </p:nvSpPr>
        <p:spPr bwMode="auto">
          <a:xfrm>
            <a:off x="7464425" y="2997200"/>
            <a:ext cx="431800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7089" name="Rectangle 49"/>
          <p:cNvSpPr>
            <a:spLocks noChangeArrowheads="1"/>
          </p:cNvSpPr>
          <p:nvPr/>
        </p:nvSpPr>
        <p:spPr bwMode="auto">
          <a:xfrm>
            <a:off x="7464425" y="3644900"/>
            <a:ext cx="431800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87090" name="Rectangle 50"/>
          <p:cNvSpPr>
            <a:spLocks noChangeArrowheads="1"/>
          </p:cNvSpPr>
          <p:nvPr/>
        </p:nvSpPr>
        <p:spPr bwMode="auto">
          <a:xfrm>
            <a:off x="8543925" y="1628775"/>
            <a:ext cx="222250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91" name="Rectangle 51"/>
          <p:cNvSpPr>
            <a:spLocks noChangeArrowheads="1"/>
          </p:cNvSpPr>
          <p:nvPr/>
        </p:nvSpPr>
        <p:spPr bwMode="auto">
          <a:xfrm>
            <a:off x="8543925" y="2276475"/>
            <a:ext cx="222250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93" name="Rectangle 53"/>
          <p:cNvSpPr>
            <a:spLocks noChangeArrowheads="1"/>
          </p:cNvSpPr>
          <p:nvPr/>
        </p:nvSpPr>
        <p:spPr bwMode="auto">
          <a:xfrm>
            <a:off x="8531226" y="2997200"/>
            <a:ext cx="792163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保持？</a:t>
            </a:r>
          </a:p>
        </p:txBody>
      </p:sp>
      <p:sp>
        <p:nvSpPr>
          <p:cNvPr id="87094" name="Rectangle 54"/>
          <p:cNvSpPr>
            <a:spLocks noChangeArrowheads="1"/>
          </p:cNvSpPr>
          <p:nvPr/>
        </p:nvSpPr>
        <p:spPr bwMode="auto">
          <a:xfrm>
            <a:off x="8543926" y="3644900"/>
            <a:ext cx="792163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保持？</a:t>
            </a:r>
          </a:p>
        </p:txBody>
      </p:sp>
      <p:sp>
        <p:nvSpPr>
          <p:cNvPr id="87095" name="Rectangle 55"/>
          <p:cNvSpPr>
            <a:spLocks noChangeArrowheads="1"/>
          </p:cNvSpPr>
          <p:nvPr/>
        </p:nvSpPr>
        <p:spPr bwMode="auto">
          <a:xfrm>
            <a:off x="9409114" y="1628775"/>
            <a:ext cx="293687" cy="381000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096" name="Rectangle 56"/>
          <p:cNvSpPr>
            <a:spLocks noChangeArrowheads="1"/>
          </p:cNvSpPr>
          <p:nvPr/>
        </p:nvSpPr>
        <p:spPr bwMode="auto">
          <a:xfrm>
            <a:off x="9409113" y="2276475"/>
            <a:ext cx="222250" cy="29238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87097" name="Rectangle 57"/>
          <p:cNvSpPr>
            <a:spLocks noChangeArrowheads="1"/>
          </p:cNvSpPr>
          <p:nvPr/>
        </p:nvSpPr>
        <p:spPr bwMode="auto">
          <a:xfrm>
            <a:off x="9409113" y="2997200"/>
            <a:ext cx="647700" cy="2923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置</a:t>
            </a:r>
            <a:r>
              <a:rPr lang="en-US" altLang="zh-CN" sz="2000">
                <a:solidFill>
                  <a:srgbClr val="FF0000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049590964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87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87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8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87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1000"/>
                                        <p:tgtEl>
                                          <p:spTgt spid="87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10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1000"/>
                                        <p:tgtEl>
                                          <p:spTgt spid="8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1000"/>
                                        <p:tgtEl>
                                          <p:spTgt spid="8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1000"/>
                                        <p:tgtEl>
                                          <p:spTgt spid="8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1000"/>
                                        <p:tgtEl>
                                          <p:spTgt spid="87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1000"/>
                                        <p:tgtEl>
                                          <p:spTgt spid="8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1000"/>
                                        <p:tgtEl>
                                          <p:spTgt spid="8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1000"/>
                                        <p:tgtEl>
                                          <p:spTgt spid="87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1000"/>
                                        <p:tgtEl>
                                          <p:spTgt spid="87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1000"/>
                                        <p:tgtEl>
                                          <p:spTgt spid="87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1000"/>
                                        <p:tgtEl>
                                          <p:spTgt spid="8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1000"/>
                                        <p:tgtEl>
                                          <p:spTgt spid="87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1000"/>
                                        <p:tgtEl>
                                          <p:spTgt spid="87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1000"/>
                                        <p:tgtEl>
                                          <p:spTgt spid="87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1000"/>
                                        <p:tgtEl>
                                          <p:spTgt spid="87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1000"/>
                                        <p:tgtEl>
                                          <p:spTgt spid="8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1000"/>
                                        <p:tgtEl>
                                          <p:spTgt spid="8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1000"/>
                                        <p:tgtEl>
                                          <p:spTgt spid="8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1000"/>
                                        <p:tgtEl>
                                          <p:spTgt spid="87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1000"/>
                                        <p:tgtEl>
                                          <p:spTgt spid="87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1000"/>
                                        <p:tgtEl>
                                          <p:spTgt spid="87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1000"/>
                                        <p:tgtEl>
                                          <p:spTgt spid="87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1000"/>
                                        <p:tgtEl>
                                          <p:spTgt spid="87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2" dur="1000"/>
                                        <p:tgtEl>
                                          <p:spTgt spid="87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1000"/>
                                        <p:tgtEl>
                                          <p:spTgt spid="8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1000"/>
                                        <p:tgtEl>
                                          <p:spTgt spid="8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1000"/>
                                        <p:tgtEl>
                                          <p:spTgt spid="8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1000"/>
                                        <p:tgtEl>
                                          <p:spTgt spid="8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1000"/>
                                        <p:tgtEl>
                                          <p:spTgt spid="8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5" dur="1000"/>
                                        <p:tgtEl>
                                          <p:spTgt spid="8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0" dur="1000"/>
                                        <p:tgtEl>
                                          <p:spTgt spid="87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5" dur="1000"/>
                                        <p:tgtEl>
                                          <p:spTgt spid="8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0" dur="1000"/>
                                        <p:tgtEl>
                                          <p:spTgt spid="8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5" dur="1000"/>
                                        <p:tgtEl>
                                          <p:spTgt spid="8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 nodeType="clickPar">
                      <p:stCondLst>
                        <p:cond delay="indefinite"/>
                      </p:stCondLst>
                      <p:childTnLst>
                        <p:par>
                          <p:cTn id="2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0" dur="1000"/>
                                        <p:tgtEl>
                                          <p:spTgt spid="87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5" dur="1000"/>
                                        <p:tgtEl>
                                          <p:spTgt spid="87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3" grpId="0" animBg="1"/>
      <p:bldP spid="87057" grpId="0" animBg="1"/>
      <p:bldP spid="87058" grpId="0" animBg="1"/>
      <p:bldP spid="87059" grpId="0" animBg="1"/>
      <p:bldP spid="87060" grpId="0" animBg="1"/>
      <p:bldP spid="87061" grpId="0" animBg="1"/>
      <p:bldP spid="87062" grpId="0" animBg="1"/>
      <p:bldP spid="87063" grpId="0" animBg="1"/>
      <p:bldP spid="87064" grpId="0" animBg="1"/>
      <p:bldP spid="87065" grpId="0" animBg="1"/>
      <p:bldP spid="87067" grpId="0" animBg="1"/>
      <p:bldP spid="87068" grpId="0" animBg="1"/>
      <p:bldP spid="87069" grpId="0" animBg="1"/>
      <p:bldP spid="87070" grpId="0" animBg="1"/>
      <p:bldP spid="87071" grpId="0" animBg="1"/>
      <p:bldP spid="87072" grpId="0" animBg="1"/>
      <p:bldP spid="87075" grpId="0" animBg="1"/>
      <p:bldP spid="87076" grpId="0" animBg="1"/>
      <p:bldP spid="87077" grpId="0" animBg="1"/>
      <p:bldP spid="87078" grpId="0" animBg="1"/>
      <p:bldP spid="87080" grpId="0" animBg="1"/>
      <p:bldP spid="87081" grpId="0" animBg="1"/>
      <p:bldP spid="87082" grpId="0" animBg="1"/>
      <p:bldP spid="87083" grpId="0" animBg="1"/>
      <p:bldP spid="87084" grpId="0" animBg="1"/>
      <p:bldP spid="87085" grpId="0" animBg="1"/>
      <p:bldP spid="87086" grpId="0" animBg="1"/>
      <p:bldP spid="87087" grpId="0" animBg="1"/>
      <p:bldP spid="87088" grpId="0" animBg="1"/>
      <p:bldP spid="87089" grpId="0" animBg="1"/>
      <p:bldP spid="87090" grpId="0" animBg="1"/>
      <p:bldP spid="87091" grpId="0" animBg="1"/>
      <p:bldP spid="87093" grpId="0" animBg="1"/>
      <p:bldP spid="87094" grpId="0" animBg="1"/>
      <p:bldP spid="87095" grpId="0" animBg="1"/>
      <p:bldP spid="87096" grpId="0" animBg="1"/>
      <p:bldP spid="8709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5000"/>
              </a:lnSpc>
              <a:spcBef>
                <a:spcPct val="60000"/>
              </a:spcBef>
              <a:buSzPct val="85000"/>
              <a:defRPr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5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基本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R S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锁存器的特点 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35189" y="1484314"/>
            <a:ext cx="8353425" cy="4897437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电路比较简单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是组成各种功能更为完善的锁存器及触发器的基本单元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输入信号直接控制着输出的状态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称为电平直接控制）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具有保持、置</a:t>
            </a:r>
            <a:r>
              <a:rPr lang="en-US" altLang="zh-CN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置</a:t>
            </a:r>
            <a:r>
              <a:rPr lang="en-US" altLang="zh-CN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功能 （根据输入信号的不同 ）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输入信号</a:t>
            </a:r>
            <a:r>
              <a:rPr lang="en-US" altLang="zh-CN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R</a:t>
            </a:r>
            <a:r>
              <a:rPr lang="zh-CN" altLang="en-US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、</a:t>
            </a:r>
            <a:r>
              <a:rPr lang="en-US" altLang="zh-CN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zh-CN" altLang="en-US" sz="2400" b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之间有约束</a:t>
            </a:r>
          </a:p>
        </p:txBody>
      </p:sp>
    </p:spTree>
    <p:extLst>
      <p:ext uri="{BB962C8B-B14F-4D97-AF65-F5344CB8AC3E}">
        <p14:creationId xmlns:p14="http://schemas.microsoft.com/office/powerpoint/2010/main" val="1667543640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2) D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63750" y="1196975"/>
            <a:ext cx="7926388" cy="2425700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基本结构及工作原理</a:t>
            </a:r>
          </a:p>
          <a:p>
            <a:pPr lvl="1" eaLnBrk="1" hangingPunct="1"/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D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： </a:t>
            </a:r>
            <a:r>
              <a:rPr lang="en-US" altLang="zh-CN" b="0" i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b="0" i="1" baseline="30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en-US" altLang="zh-CN" b="0" baseline="30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+1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 = 0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endParaRPr lang="zh-CN" altLang="en-US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/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D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： </a:t>
            </a:r>
            <a:r>
              <a:rPr lang="en-US" altLang="zh-CN" b="0" i="1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b="0" i="1" baseline="30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en-US" altLang="zh-CN" b="0" baseline="30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+1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 = 1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特性表及特性函数</a:t>
            </a: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89102" name="Picture 14" descr="Snap1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0" y="4868863"/>
            <a:ext cx="3563938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70" name="Rectangle 82"/>
          <p:cNvSpPr>
            <a:spLocks noChangeArrowheads="1"/>
          </p:cNvSpPr>
          <p:nvPr/>
        </p:nvSpPr>
        <p:spPr bwMode="auto">
          <a:xfrm>
            <a:off x="5375275" y="4941889"/>
            <a:ext cx="9080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0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9171" name="Rectangle 83"/>
          <p:cNvSpPr>
            <a:spLocks noChangeArrowheads="1"/>
          </p:cNvSpPr>
          <p:nvPr/>
        </p:nvSpPr>
        <p:spPr bwMode="auto">
          <a:xfrm>
            <a:off x="5375275" y="5805489"/>
            <a:ext cx="9080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25608" name="Picture 84" descr="Snap1-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0926" y="1196976"/>
            <a:ext cx="4537075" cy="247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9" name="Rectangle 160"/>
          <p:cNvSpPr>
            <a:spLocks noChangeArrowheads="1"/>
          </p:cNvSpPr>
          <p:nvPr/>
        </p:nvSpPr>
        <p:spPr bwMode="auto">
          <a:xfrm>
            <a:off x="3458873" y="2497125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0" name="Rectangle 162"/>
          <p:cNvSpPr>
            <a:spLocks noChangeArrowheads="1"/>
          </p:cNvSpPr>
          <p:nvPr/>
        </p:nvSpPr>
        <p:spPr bwMode="auto">
          <a:xfrm>
            <a:off x="3460460" y="2497125"/>
            <a:ext cx="184730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9370" name="Group 2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3631018"/>
              </p:ext>
            </p:extLst>
          </p:nvPr>
        </p:nvGraphicFramePr>
        <p:xfrm>
          <a:off x="2279650" y="3789363"/>
          <a:ext cx="4103688" cy="2688216"/>
        </p:xfrm>
        <a:graphic>
          <a:graphicData uri="http://schemas.openxmlformats.org/drawingml/2006/table">
            <a:tbl>
              <a:tblPr/>
              <a:tblGrid>
                <a:gridCol w="735013"/>
                <a:gridCol w="1093787"/>
                <a:gridCol w="1100138"/>
                <a:gridCol w="1174750"/>
              </a:tblGrid>
              <a:tr h="932445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zh-CN" altLang="en-US" sz="24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+1</a:t>
                      </a:r>
                      <a:endParaRPr kumimoji="1" lang="zh-CN" altLang="en-US" sz="24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功能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79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79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3879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79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1090747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1000"/>
                                        <p:tgtEl>
                                          <p:spTgt spid="891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1000"/>
                                        <p:tgtEl>
                                          <p:spTgt spid="891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000"/>
                                        <p:tgtEl>
                                          <p:spTgt spid="891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1000"/>
                                        <p:tgtEl>
                                          <p:spTgt spid="891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1000"/>
                                        <p:tgtEl>
                                          <p:spTgt spid="891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000"/>
                                        <p:tgtEl>
                                          <p:spTgt spid="891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70" grpId="0"/>
      <p:bldP spid="8917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517" y="1109609"/>
            <a:ext cx="10956941" cy="4119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37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74825" y="1268414"/>
            <a:ext cx="7926388" cy="5184775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buFontTx/>
              <a:buNone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时序图 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  <a:p>
            <a:pPr eaLnBrk="1" hangingPunct="1">
              <a:buFontTx/>
              <a:buNone/>
            </a:pP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4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D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的特点 </a:t>
            </a:r>
          </a:p>
          <a:p>
            <a:pPr lvl="1" eaLnBrk="1" hangingPunct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电平直接控制 </a:t>
            </a:r>
          </a:p>
          <a:p>
            <a:pPr lvl="1" eaLnBrk="1" hangingPunct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不存在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RS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的约束问题 </a:t>
            </a:r>
          </a:p>
          <a:p>
            <a:pPr lvl="1" eaLnBrk="1" hangingPunct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具有置 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及置 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功能 </a:t>
            </a:r>
            <a:endParaRPr lang="en-US" altLang="zh-CN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90124" name="Picture 12" descr="Snap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4689" y="1662113"/>
            <a:ext cx="5400675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1729633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01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01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01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551398" y="333375"/>
            <a:ext cx="8124415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3)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门控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D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74825" y="1196976"/>
            <a:ext cx="8713788" cy="5256213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基本结构及工作原理</a:t>
            </a: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        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增加了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控制同步</a:t>
            </a:r>
            <a:r>
              <a:rPr lang="zh-CN" altLang="en-US" sz="2400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时钟信号</a:t>
            </a:r>
            <a:r>
              <a:rPr lang="en-US" altLang="zh-CN" sz="2400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en-US" altLang="zh-CN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n-US" altLang="zh-CN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zh-CN" altLang="en-US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spcBef>
                <a:spcPct val="20000"/>
              </a:spcBef>
            </a:pPr>
            <a:r>
              <a:rPr lang="en-US" altLang="zh-CN" b="0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b="0" baseline="30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n+1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 = </a:t>
            </a:r>
            <a:r>
              <a:rPr lang="en-US" altLang="zh-CN" b="0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b="0" baseline="30000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n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 ，锁存器状态不改变</a:t>
            </a:r>
          </a:p>
          <a:p>
            <a:pPr lvl="1" eaLnBrk="1" hangingPunct="1">
              <a:spcBef>
                <a:spcPct val="20000"/>
              </a:spcBef>
            </a:pPr>
            <a:r>
              <a:rPr lang="en-US" altLang="zh-CN" b="0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：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b="0" baseline="30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n+1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 = D (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由输入信号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D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控制锁存器状态）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endParaRPr lang="zh-CN" altLang="en-US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特性函数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:</a:t>
            </a:r>
          </a:p>
        </p:txBody>
      </p:sp>
      <p:pic>
        <p:nvPicPr>
          <p:cNvPr id="91151" name="Picture 15" descr="Snap2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1" y="5516564"/>
            <a:ext cx="518477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6" descr="Snap10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1644" y="1614023"/>
            <a:ext cx="1585912" cy="266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17" descr="Snap1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1" y="1669586"/>
            <a:ext cx="403225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863706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911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911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911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03388" y="1196976"/>
            <a:ext cx="8286750" cy="5400675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时序图 </a:t>
            </a:r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z="2400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  <a:p>
            <a:pPr eaLnBrk="1" hangingPunct="1">
              <a:lnSpc>
                <a:spcPct val="95000"/>
              </a:lnSpc>
              <a:buFontTx/>
              <a:buNone/>
            </a:pPr>
            <a:endParaRPr lang="zh-CN" altLang="en-US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z="2400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endParaRPr lang="en-US" altLang="zh-CN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5000"/>
              </a:lnSpc>
              <a:buFontTx/>
              <a:buNone/>
            </a:pP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5000"/>
              </a:lnSpc>
              <a:buFontTx/>
              <a:buNone/>
            </a:pPr>
            <a:endParaRPr lang="zh-CN" altLang="en-US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4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门控 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D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锁存器的特点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具有置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和置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功能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受同步时钟</a:t>
            </a:r>
            <a:r>
              <a:rPr lang="en-US" altLang="zh-CN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控制 </a:t>
            </a:r>
            <a:endParaRPr lang="en-US" altLang="zh-CN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en-US" altLang="zh-CN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期间接收信号</a:t>
            </a:r>
          </a:p>
          <a:p>
            <a:pPr lvl="1"/>
            <a:r>
              <a:rPr lang="en-US" altLang="zh-CN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＝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期间锁存，便于多个锁存器同步工作 </a:t>
            </a:r>
            <a:endParaRPr lang="en-US" altLang="zh-CN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92167" name="Picture 7" descr="Snap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439" y="1196975"/>
            <a:ext cx="5616575" cy="2503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724870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703388" y="333375"/>
            <a:ext cx="4897437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3.2.2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2063751" y="1196975"/>
            <a:ext cx="8208963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05000"/>
              </a:lnSpc>
              <a:spcBef>
                <a:spcPct val="60000"/>
              </a:spcBef>
              <a:buSzPct val="85000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5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共同点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：具有存储功能的</a:t>
            </a:r>
            <a:r>
              <a:rPr lang="zh-CN" altLang="en-US" sz="2400" dirty="0">
                <a:solidFill>
                  <a:srgbClr val="FF99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u="sng" dirty="0">
                <a:latin typeface="华文仿宋" panose="02010600040101010101" pitchFamily="2" charset="-122"/>
                <a:ea typeface="华文仿宋" panose="02010600040101010101" pitchFamily="2" charset="-122"/>
              </a:rPr>
              <a:t>双稳态</a:t>
            </a:r>
            <a:r>
              <a:rPr lang="zh-CN" altLang="en-US" sz="2400" u="sng" dirty="0">
                <a:solidFill>
                  <a:schemeClr val="hlink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元器件</a:t>
            </a: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0" indent="0" eaLnBrk="1" hangingPunct="1">
              <a:lnSpc>
                <a:spcPct val="95000"/>
              </a:lnSpc>
              <a:buNone/>
            </a:pP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fontAlgn="t" hangingPunct="1">
              <a:lnSpc>
                <a:spcPct val="95000"/>
              </a:lnSpc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不同点：</a:t>
            </a:r>
            <a:endParaRPr lang="zh-CN" altLang="en-US" sz="2400" dirty="0">
              <a:solidFill>
                <a:srgbClr val="FF990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是电平敏感的存储元件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是边沿触发的存储元件</a:t>
            </a:r>
          </a:p>
        </p:txBody>
      </p:sp>
      <p:sp>
        <p:nvSpPr>
          <p:cNvPr id="183301" name="Text Box 5"/>
          <p:cNvSpPr txBox="1">
            <a:spLocks noChangeArrowheads="1"/>
          </p:cNvSpPr>
          <p:nvPr/>
        </p:nvSpPr>
        <p:spPr bwMode="auto">
          <a:xfrm>
            <a:off x="2744443" y="1818847"/>
            <a:ext cx="5087592" cy="443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存储状态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和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态均为稳定的状态</a:t>
            </a:r>
          </a:p>
        </p:txBody>
      </p:sp>
      <p:pic>
        <p:nvPicPr>
          <p:cNvPr id="183302" name="Picture 6" descr="Snap1-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4149726"/>
            <a:ext cx="3744912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5" name="Text Box 9"/>
          <p:cNvSpPr txBox="1">
            <a:spLocks noChangeArrowheads="1"/>
          </p:cNvSpPr>
          <p:nvPr/>
        </p:nvSpPr>
        <p:spPr bwMode="auto">
          <a:xfrm>
            <a:off x="8832850" y="3357564"/>
            <a:ext cx="13668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比较</a:t>
            </a:r>
            <a:r>
              <a:rPr lang="zh-CN" altLang="en-US" dirty="0"/>
              <a:t>？</a:t>
            </a:r>
          </a:p>
        </p:txBody>
      </p:sp>
      <p:sp>
        <p:nvSpPr>
          <p:cNvPr id="183306" name="AutoShape 1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967664" y="3141663"/>
            <a:ext cx="865187" cy="792162"/>
          </a:xfrm>
          <a:prstGeom prst="actionButtonHelp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83310" name="Picture 14" descr="Snap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75" y="4076700"/>
            <a:ext cx="4681538" cy="27813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404216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83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83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83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83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83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8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500"/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500"/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500"/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/>
      <p:bldP spid="183305" grpId="0"/>
      <p:bldP spid="18330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130157" y="333375"/>
            <a:ext cx="8545656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1) D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03389" y="1196976"/>
            <a:ext cx="8569325" cy="5661025"/>
          </a:xfrm>
        </p:spPr>
        <p:txBody>
          <a:bodyPr>
            <a:normAutofit/>
          </a:bodyPr>
          <a:lstStyle/>
          <a:p>
            <a:pPr>
              <a:spcBef>
                <a:spcPct val="30000"/>
              </a:spcBef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电路原理及逻辑符号 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         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0" indent="0">
              <a:spcBef>
                <a:spcPct val="30000"/>
              </a:spcBef>
              <a:buNone/>
            </a:pP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altLang="zh-CN" sz="24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＝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：主锁存器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L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Clk1 = 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，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L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开通，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D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值送到</a:t>
            </a:r>
            <a:r>
              <a:rPr lang="en-US" altLang="zh-CN" sz="2400" i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i="1" baseline="300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m</a:t>
            </a:r>
            <a:endParaRPr lang="zh-CN" altLang="en-US" sz="2400" i="1" baseline="300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 ∵ 从锁存器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L2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Clk2 = 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，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L2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断路，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D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值无法送至 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 ∴ 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Q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保持原值不变 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altLang="zh-CN" sz="24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从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：主锁存器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L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Clk1 = 0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，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L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断路，不再接收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D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信号，</a:t>
            </a:r>
            <a:r>
              <a:rPr lang="en-US" altLang="zh-CN" sz="2400" i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i="1" baseline="300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m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保持 </a:t>
            </a:r>
            <a:r>
              <a:rPr lang="en-US" altLang="zh-CN" sz="24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信号变化时刻 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D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的信号</a:t>
            </a:r>
          </a:p>
          <a:p>
            <a:pPr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 ∵从锁存器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L2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Clk2 = 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L2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开通，</a:t>
            </a:r>
            <a:r>
              <a:rPr lang="en-US" altLang="zh-CN" sz="2400" i="1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sz="2400" i="1" baseline="300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m</a:t>
            </a:r>
            <a:r>
              <a:rPr lang="en-US" altLang="zh-CN" sz="2400" i="1" baseline="300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信号被送至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Q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端</a:t>
            </a:r>
          </a:p>
          <a:p>
            <a:pPr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 ∴最终送入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Q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端的是 </a:t>
            </a:r>
            <a:r>
              <a:rPr lang="en-US" altLang="zh-CN" sz="2400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信号上升瞬间 </a:t>
            </a:r>
            <a:r>
              <a:rPr lang="en-US" altLang="zh-CN" sz="2400" i="1" dirty="0">
                <a:latin typeface="华文仿宋" panose="02010600040101010101" pitchFamily="2" charset="-122"/>
                <a:ea typeface="华文仿宋" panose="02010600040101010101" pitchFamily="2" charset="-122"/>
              </a:rPr>
              <a:t>D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的值。</a:t>
            </a: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30725" name="Picture 13" descr="Sna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0" y="1"/>
            <a:ext cx="5651500" cy="335756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198" name="Rectangle 14"/>
          <p:cNvSpPr>
            <a:spLocks noChangeArrowheads="1"/>
          </p:cNvSpPr>
          <p:nvPr/>
        </p:nvSpPr>
        <p:spPr bwMode="auto">
          <a:xfrm>
            <a:off x="7680325" y="2565401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pic>
        <p:nvPicPr>
          <p:cNvPr id="93199" name="Picture 15" descr="Snap2-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526" y="2108201"/>
            <a:ext cx="8413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200" name="Picture 16" descr="Snap2-2"/>
          <p:cNvPicPr>
            <a:picLocks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116" b="-974"/>
          <a:stretch>
            <a:fillRect/>
          </a:stretch>
        </p:blipFill>
        <p:spPr bwMode="auto">
          <a:xfrm>
            <a:off x="7353301" y="981076"/>
            <a:ext cx="322263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201" name="Oval 17"/>
          <p:cNvSpPr>
            <a:spLocks noChangeArrowheads="1"/>
          </p:cNvSpPr>
          <p:nvPr/>
        </p:nvSpPr>
        <p:spPr bwMode="auto">
          <a:xfrm>
            <a:off x="6167438" y="2085976"/>
            <a:ext cx="144462" cy="144463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3202" name="Picture 18" descr="Snap2-3"/>
          <p:cNvPicPr>
            <a:picLocks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300" y="1065214"/>
            <a:ext cx="630238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203" name="Rectangle 19"/>
          <p:cNvSpPr>
            <a:spLocks noChangeArrowheads="1"/>
          </p:cNvSpPr>
          <p:nvPr/>
        </p:nvSpPr>
        <p:spPr bwMode="auto">
          <a:xfrm>
            <a:off x="7464425" y="1196976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3204" name="Rectangle 20"/>
          <p:cNvSpPr>
            <a:spLocks noChangeArrowheads="1"/>
          </p:cNvSpPr>
          <p:nvPr/>
        </p:nvSpPr>
        <p:spPr bwMode="auto">
          <a:xfrm>
            <a:off x="5808664" y="2276476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3205" name="Rectangle 21"/>
          <p:cNvSpPr>
            <a:spLocks noChangeArrowheads="1"/>
          </p:cNvSpPr>
          <p:nvPr/>
        </p:nvSpPr>
        <p:spPr bwMode="auto">
          <a:xfrm>
            <a:off x="5664200" y="1196976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3206" name="Line 22"/>
          <p:cNvSpPr>
            <a:spLocks noChangeShapeType="1"/>
          </p:cNvSpPr>
          <p:nvPr/>
        </p:nvSpPr>
        <p:spPr bwMode="auto">
          <a:xfrm>
            <a:off x="5303838" y="608013"/>
            <a:ext cx="57626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7" name="Line 23"/>
          <p:cNvSpPr>
            <a:spLocks noChangeShapeType="1"/>
          </p:cNvSpPr>
          <p:nvPr/>
        </p:nvSpPr>
        <p:spPr bwMode="auto">
          <a:xfrm flipV="1">
            <a:off x="6167438" y="595313"/>
            <a:ext cx="423862" cy="127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8" name="Line 24"/>
          <p:cNvSpPr>
            <a:spLocks noChangeShapeType="1"/>
          </p:cNvSpPr>
          <p:nvPr/>
        </p:nvSpPr>
        <p:spPr bwMode="auto">
          <a:xfrm>
            <a:off x="6816725" y="620713"/>
            <a:ext cx="863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0" name="Rectangle 26"/>
          <p:cNvSpPr>
            <a:spLocks noChangeArrowheads="1"/>
          </p:cNvSpPr>
          <p:nvPr/>
        </p:nvSpPr>
        <p:spPr bwMode="auto">
          <a:xfrm>
            <a:off x="7921625" y="430214"/>
            <a:ext cx="395288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93211" name="Rectangle 27"/>
          <p:cNvSpPr>
            <a:spLocks noChangeArrowheads="1"/>
          </p:cNvSpPr>
          <p:nvPr/>
        </p:nvSpPr>
        <p:spPr bwMode="auto">
          <a:xfrm>
            <a:off x="8328025" y="438151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Q</a:t>
            </a:r>
          </a:p>
        </p:txBody>
      </p:sp>
      <p:sp>
        <p:nvSpPr>
          <p:cNvPr id="93212" name="Rectangle 28"/>
          <p:cNvSpPr>
            <a:spLocks noChangeArrowheads="1"/>
          </p:cNvSpPr>
          <p:nvPr/>
        </p:nvSpPr>
        <p:spPr bwMode="auto">
          <a:xfrm>
            <a:off x="8543926" y="1"/>
            <a:ext cx="792163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</a:rPr>
              <a:t>保持</a:t>
            </a:r>
          </a:p>
        </p:txBody>
      </p:sp>
      <p:sp>
        <p:nvSpPr>
          <p:cNvPr id="93213" name="Rectangle 29"/>
          <p:cNvSpPr>
            <a:spLocks noChangeArrowheads="1"/>
          </p:cNvSpPr>
          <p:nvPr/>
        </p:nvSpPr>
        <p:spPr bwMode="auto">
          <a:xfrm>
            <a:off x="7680326" y="2565401"/>
            <a:ext cx="792163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0→1</a:t>
            </a:r>
          </a:p>
        </p:txBody>
      </p:sp>
      <p:pic>
        <p:nvPicPr>
          <p:cNvPr id="93214" name="Picture 30" descr="Snap2-1-2"/>
          <p:cNvPicPr>
            <a:picLocks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526" y="2106614"/>
            <a:ext cx="8413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215" name="Picture 31" descr="Snap2-2-2"/>
          <p:cNvPicPr>
            <a:picLocks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2825" y="981076"/>
            <a:ext cx="312738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216" name="Rectangle 32"/>
          <p:cNvSpPr>
            <a:spLocks noChangeArrowheads="1"/>
          </p:cNvSpPr>
          <p:nvPr/>
        </p:nvSpPr>
        <p:spPr bwMode="auto">
          <a:xfrm>
            <a:off x="7464425" y="1196976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93218" name="Oval 34"/>
          <p:cNvSpPr>
            <a:spLocks noChangeArrowheads="1"/>
          </p:cNvSpPr>
          <p:nvPr/>
        </p:nvSpPr>
        <p:spPr bwMode="auto">
          <a:xfrm>
            <a:off x="6167438" y="2098676"/>
            <a:ext cx="144462" cy="142875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219" name="Rectangle 35"/>
          <p:cNvSpPr>
            <a:spLocks noChangeArrowheads="1"/>
          </p:cNvSpPr>
          <p:nvPr/>
        </p:nvSpPr>
        <p:spPr bwMode="auto">
          <a:xfrm>
            <a:off x="5808664" y="2276476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1</a:t>
            </a:r>
          </a:p>
        </p:txBody>
      </p:sp>
      <p:pic>
        <p:nvPicPr>
          <p:cNvPr id="93220" name="Picture 36" descr="Snap2-3-2"/>
          <p:cNvPicPr>
            <a:picLocks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75" y="1052514"/>
            <a:ext cx="630238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221" name="Rectangle 37"/>
          <p:cNvSpPr>
            <a:spLocks noChangeArrowheads="1"/>
          </p:cNvSpPr>
          <p:nvPr/>
        </p:nvSpPr>
        <p:spPr bwMode="auto">
          <a:xfrm>
            <a:off x="5664200" y="1196976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93222" name="Rectangle 38"/>
          <p:cNvSpPr>
            <a:spLocks noChangeArrowheads="1"/>
          </p:cNvSpPr>
          <p:nvPr/>
        </p:nvSpPr>
        <p:spPr bwMode="auto">
          <a:xfrm>
            <a:off x="6121400" y="417514"/>
            <a:ext cx="395288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×</a:t>
            </a:r>
          </a:p>
        </p:txBody>
      </p:sp>
      <p:sp>
        <p:nvSpPr>
          <p:cNvPr id="93223" name="Rectangle 39"/>
          <p:cNvSpPr>
            <a:spLocks noChangeArrowheads="1"/>
          </p:cNvSpPr>
          <p:nvPr/>
        </p:nvSpPr>
        <p:spPr bwMode="auto">
          <a:xfrm>
            <a:off x="6888164" y="188914"/>
            <a:ext cx="503237" cy="357187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Q</a:t>
            </a:r>
            <a:r>
              <a:rPr lang="en-US" altLang="zh-CN" i="1" baseline="30000">
                <a:solidFill>
                  <a:srgbClr val="0000FF"/>
                </a:solidFill>
              </a:rPr>
              <a:t>m</a:t>
            </a:r>
          </a:p>
        </p:txBody>
      </p:sp>
      <p:sp>
        <p:nvSpPr>
          <p:cNvPr id="93224" name="Line 40"/>
          <p:cNvSpPr>
            <a:spLocks noChangeShapeType="1"/>
          </p:cNvSpPr>
          <p:nvPr/>
        </p:nvSpPr>
        <p:spPr bwMode="auto">
          <a:xfrm>
            <a:off x="6811963" y="625475"/>
            <a:ext cx="8636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5" name="Line 41"/>
          <p:cNvSpPr>
            <a:spLocks noChangeShapeType="1"/>
          </p:cNvSpPr>
          <p:nvPr/>
        </p:nvSpPr>
        <p:spPr bwMode="auto">
          <a:xfrm flipV="1">
            <a:off x="7751763" y="625475"/>
            <a:ext cx="576262" cy="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6" name="Rectangle 42"/>
          <p:cNvSpPr>
            <a:spLocks noChangeArrowheads="1"/>
          </p:cNvSpPr>
          <p:nvPr/>
        </p:nvSpPr>
        <p:spPr bwMode="auto">
          <a:xfrm>
            <a:off x="8328025" y="404814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FF"/>
                </a:solidFill>
              </a:rPr>
              <a:t>Q</a:t>
            </a:r>
          </a:p>
        </p:txBody>
      </p:sp>
      <p:sp>
        <p:nvSpPr>
          <p:cNvPr id="93228" name="Rectangle 44"/>
          <p:cNvSpPr>
            <a:spLocks noChangeArrowheads="1"/>
          </p:cNvSpPr>
          <p:nvPr/>
        </p:nvSpPr>
        <p:spPr bwMode="auto">
          <a:xfrm>
            <a:off x="8543926" y="0"/>
            <a:ext cx="792163" cy="357188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solidFill>
                  <a:srgbClr val="0000FF"/>
                </a:solidFill>
              </a:rPr>
              <a:t>Q</a:t>
            </a:r>
            <a:r>
              <a:rPr lang="en-US" altLang="zh-CN" i="1" baseline="30000">
                <a:solidFill>
                  <a:srgbClr val="0000FF"/>
                </a:solidFill>
              </a:rPr>
              <a:t>m</a:t>
            </a:r>
          </a:p>
        </p:txBody>
      </p:sp>
      <p:sp>
        <p:nvSpPr>
          <p:cNvPr id="93229" name="Oval 45"/>
          <p:cNvSpPr>
            <a:spLocks noChangeArrowheads="1"/>
          </p:cNvSpPr>
          <p:nvPr/>
        </p:nvSpPr>
        <p:spPr bwMode="auto">
          <a:xfrm>
            <a:off x="8832850" y="836613"/>
            <a:ext cx="971550" cy="431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230" name="Text Box 46"/>
          <p:cNvSpPr txBox="1">
            <a:spLocks noChangeArrowheads="1"/>
          </p:cNvSpPr>
          <p:nvPr/>
        </p:nvSpPr>
        <p:spPr bwMode="auto">
          <a:xfrm>
            <a:off x="8507414" y="1844676"/>
            <a:ext cx="2160587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时钟上升沿</a:t>
            </a:r>
          </a:p>
        </p:txBody>
      </p:sp>
    </p:spTree>
    <p:extLst>
      <p:ext uri="{BB962C8B-B14F-4D97-AF65-F5344CB8AC3E}">
        <p14:creationId xmlns:p14="http://schemas.microsoft.com/office/powerpoint/2010/main" val="2126460894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31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31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31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2000"/>
                                        <p:tgtEl>
                                          <p:spTgt spid="9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9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93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93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5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7" dur="1000" fill="hold"/>
                                        <p:tgtEl>
                                          <p:spTgt spid="9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1000"/>
                                        <p:tgtEl>
                                          <p:spTgt spid="9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3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9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2000"/>
                                        <p:tgtEl>
                                          <p:spTgt spid="93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93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5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1" dur="2000" fill="hold"/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35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5" dur="10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93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93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1000"/>
                                        <p:tgtEl>
                                          <p:spTgt spid="931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1000"/>
                                        <p:tgtEl>
                                          <p:spTgt spid="931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1000"/>
                                        <p:tgtEl>
                                          <p:spTgt spid="931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1000"/>
                                        <p:tgtEl>
                                          <p:spTgt spid="93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1000"/>
                                        <p:tgtEl>
                                          <p:spTgt spid="9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10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93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55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2" dur="1000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4" dur="1000"/>
                                        <p:tgtEl>
                                          <p:spTgt spid="93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35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7" dur="1000" fill="hold"/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1000"/>
                                        <p:tgtEl>
                                          <p:spTgt spid="9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1000"/>
                                        <p:tgtEl>
                                          <p:spTgt spid="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1000"/>
                                        <p:tgtEl>
                                          <p:spTgt spid="9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9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93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93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4" dur="1000"/>
                                        <p:tgtEl>
                                          <p:spTgt spid="93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0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35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4" dur="1000" fill="hold"/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2" dur="500"/>
                                        <p:tgtEl>
                                          <p:spTgt spid="93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7" dur="1000"/>
                                        <p:tgtEl>
                                          <p:spTgt spid="93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9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98" grpId="0" animBg="1"/>
      <p:bldP spid="93201" grpId="0" animBg="1"/>
      <p:bldP spid="93201" grpId="1" animBg="1"/>
      <p:bldP spid="93203" grpId="0" animBg="1"/>
      <p:bldP spid="93203" grpId="1" animBg="1"/>
      <p:bldP spid="93204" grpId="0" animBg="1"/>
      <p:bldP spid="93205" grpId="0" animBg="1"/>
      <p:bldP spid="93206" grpId="0" animBg="1"/>
      <p:bldP spid="93207" grpId="0" animBg="1"/>
      <p:bldP spid="93207" grpId="1" animBg="1"/>
      <p:bldP spid="93208" grpId="0" animBg="1"/>
      <p:bldP spid="93210" grpId="0"/>
      <p:bldP spid="93210" grpId="1"/>
      <p:bldP spid="93210" grpId="2"/>
      <p:bldP spid="93211" grpId="0" animBg="1"/>
      <p:bldP spid="93212" grpId="0" animBg="1"/>
      <p:bldP spid="93213" grpId="0" animBg="1"/>
      <p:bldP spid="93216" grpId="0" animBg="1"/>
      <p:bldP spid="93218" grpId="0" animBg="1"/>
      <p:bldP spid="93218" grpId="1" animBg="1"/>
      <p:bldP spid="93219" grpId="0" animBg="1"/>
      <p:bldP spid="93221" grpId="0" animBg="1"/>
      <p:bldP spid="93222" grpId="0"/>
      <p:bldP spid="93222" grpId="1"/>
      <p:bldP spid="93223" grpId="0" animBg="1"/>
      <p:bldP spid="93224" grpId="0" animBg="1"/>
      <p:bldP spid="93225" grpId="0" animBg="1"/>
      <p:bldP spid="93226" grpId="0" animBg="1"/>
      <p:bldP spid="93228" grpId="0" animBg="1"/>
      <p:bldP spid="93229" grpId="0" animBg="1"/>
      <p:bldP spid="9323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63750" y="1196975"/>
            <a:ext cx="8135938" cy="1295400"/>
          </a:xfrm>
        </p:spPr>
        <p:txBody>
          <a:bodyPr>
            <a:normAutofit/>
          </a:bodyPr>
          <a:lstStyle/>
          <a:p>
            <a:pPr>
              <a:lnSpc>
                <a:spcPct val="85000"/>
              </a:lnSpc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∵  D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信号只在时钟脉冲 </a:t>
            </a:r>
            <a:r>
              <a:rPr lang="en-US" altLang="zh-CN" sz="2400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的边沿复制到 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Q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端</a:t>
            </a:r>
          </a:p>
          <a:p>
            <a:pPr>
              <a:lnSpc>
                <a:spcPct val="85000"/>
              </a:lnSpc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∴ 这类触发器又被称为主从触发器或边沿触发器 </a:t>
            </a:r>
            <a:endParaRPr lang="zh-CN" altLang="en-US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31748" name="Picture 11" descr="Snap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600" y="2484438"/>
            <a:ext cx="4311650" cy="4132262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9" name="Picture 12" descr="Snap1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7114" y="2497139"/>
            <a:ext cx="4459287" cy="4103687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29" name="Oval 9"/>
          <p:cNvSpPr>
            <a:spLocks noChangeArrowheads="1"/>
          </p:cNvSpPr>
          <p:nvPr/>
        </p:nvSpPr>
        <p:spPr bwMode="auto">
          <a:xfrm>
            <a:off x="6743701" y="4868863"/>
            <a:ext cx="936625" cy="7921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30" name="Oval 10"/>
          <p:cNvSpPr>
            <a:spLocks noChangeArrowheads="1"/>
          </p:cNvSpPr>
          <p:nvPr/>
        </p:nvSpPr>
        <p:spPr bwMode="auto">
          <a:xfrm>
            <a:off x="9120189" y="3933825"/>
            <a:ext cx="936625" cy="431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33" name="Oval 13"/>
          <p:cNvSpPr>
            <a:spLocks noChangeArrowheads="1"/>
          </p:cNvSpPr>
          <p:nvPr/>
        </p:nvSpPr>
        <p:spPr bwMode="auto">
          <a:xfrm>
            <a:off x="6959601" y="2349501"/>
            <a:ext cx="936625" cy="79216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777322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8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84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9" grpId="0" animBg="1"/>
      <p:bldP spid="184330" grpId="0" animBg="1"/>
      <p:bldP spid="18433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74826" y="1268414"/>
            <a:ext cx="7561263" cy="3455987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 特性表及特性函数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  <a:p>
            <a:pPr eaLnBrk="1" hangingPunct="1">
              <a:buFontTx/>
              <a:buNone/>
            </a:pPr>
            <a:endParaRPr lang="zh-CN" altLang="en-US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zh-CN" altLang="en-US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状态图 </a:t>
            </a: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95241" name="Picture 9" descr="Snap2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4" y="2420938"/>
            <a:ext cx="38893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5321" name="Group 89"/>
          <p:cNvGraphicFramePr>
            <a:graphicFrameLocks noGrp="1"/>
          </p:cNvGraphicFramePr>
          <p:nvPr/>
        </p:nvGraphicFramePr>
        <p:xfrm>
          <a:off x="2351088" y="1989138"/>
          <a:ext cx="3816350" cy="1841716"/>
        </p:xfrm>
        <a:graphic>
          <a:graphicData uri="http://schemas.openxmlformats.org/drawingml/2006/table">
            <a:tbl>
              <a:tblPr/>
              <a:tblGrid>
                <a:gridCol w="914400"/>
                <a:gridCol w="946150"/>
                <a:gridCol w="996950"/>
                <a:gridCol w="958850"/>
              </a:tblGrid>
              <a:tr h="78614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lk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+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说明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6886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↑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474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↑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06" marB="4570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322" name="Rectangle 90"/>
          <p:cNvSpPr>
            <a:spLocks noChangeArrowheads="1"/>
          </p:cNvSpPr>
          <p:nvPr/>
        </p:nvSpPr>
        <p:spPr bwMode="auto">
          <a:xfrm>
            <a:off x="5232400" y="2781301"/>
            <a:ext cx="9080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5323" name="Rectangle 91"/>
          <p:cNvSpPr>
            <a:spLocks noChangeArrowheads="1"/>
          </p:cNvSpPr>
          <p:nvPr/>
        </p:nvSpPr>
        <p:spPr bwMode="auto">
          <a:xfrm>
            <a:off x="5232400" y="3284539"/>
            <a:ext cx="86518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5325" name="Oval 93"/>
          <p:cNvSpPr>
            <a:spLocks noChangeArrowheads="1"/>
          </p:cNvSpPr>
          <p:nvPr/>
        </p:nvSpPr>
        <p:spPr bwMode="auto">
          <a:xfrm>
            <a:off x="4511676" y="5157788"/>
            <a:ext cx="576263" cy="576262"/>
          </a:xfrm>
          <a:prstGeom prst="ellipse">
            <a:avLst/>
          </a:prstGeom>
          <a:noFill/>
          <a:ln w="28575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0</a:t>
            </a:r>
            <a:endParaRPr lang="en-US" altLang="zh-CN" baseline="-25000"/>
          </a:p>
        </p:txBody>
      </p:sp>
      <p:sp>
        <p:nvSpPr>
          <p:cNvPr id="95326" name="Oval 94"/>
          <p:cNvSpPr>
            <a:spLocks noChangeArrowheads="1"/>
          </p:cNvSpPr>
          <p:nvPr/>
        </p:nvSpPr>
        <p:spPr bwMode="auto">
          <a:xfrm>
            <a:off x="6456363" y="5178426"/>
            <a:ext cx="576262" cy="576263"/>
          </a:xfrm>
          <a:prstGeom prst="ellipse">
            <a:avLst/>
          </a:prstGeom>
          <a:noFill/>
          <a:ln w="28575">
            <a:solidFill>
              <a:srgbClr val="0808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1</a:t>
            </a:r>
            <a:endParaRPr lang="en-US" altLang="zh-CN" baseline="-25000"/>
          </a:p>
        </p:txBody>
      </p:sp>
      <p:sp>
        <p:nvSpPr>
          <p:cNvPr id="95328" name="Rectangle 96"/>
          <p:cNvSpPr>
            <a:spLocks noChangeArrowheads="1"/>
          </p:cNvSpPr>
          <p:nvPr/>
        </p:nvSpPr>
        <p:spPr bwMode="auto">
          <a:xfrm>
            <a:off x="6743700" y="4508501"/>
            <a:ext cx="6477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D/</a:t>
            </a:r>
          </a:p>
        </p:txBody>
      </p:sp>
      <p:sp>
        <p:nvSpPr>
          <p:cNvPr id="95329" name="Freeform 97"/>
          <p:cNvSpPr>
            <a:spLocks/>
          </p:cNvSpPr>
          <p:nvPr/>
        </p:nvSpPr>
        <p:spPr bwMode="auto">
          <a:xfrm>
            <a:off x="3935414" y="4868863"/>
            <a:ext cx="744537" cy="768350"/>
          </a:xfrm>
          <a:custGeom>
            <a:avLst/>
            <a:gdLst>
              <a:gd name="T0" fmla="*/ 600075 w 469"/>
              <a:gd name="T1" fmla="*/ 673100 h 484"/>
              <a:gd name="T2" fmla="*/ 312737 w 469"/>
              <a:gd name="T3" fmla="*/ 744538 h 484"/>
              <a:gd name="T4" fmla="*/ 23812 w 469"/>
              <a:gd name="T5" fmla="*/ 528638 h 484"/>
              <a:gd name="T6" fmla="*/ 168275 w 469"/>
              <a:gd name="T7" fmla="*/ 168275 h 484"/>
              <a:gd name="T8" fmla="*/ 528637 w 469"/>
              <a:gd name="T9" fmla="*/ 23813 h 484"/>
              <a:gd name="T10" fmla="*/ 744537 w 469"/>
              <a:gd name="T11" fmla="*/ 312738 h 48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69" h="484">
                <a:moveTo>
                  <a:pt x="378" y="424"/>
                </a:moveTo>
                <a:cubicBezTo>
                  <a:pt x="317" y="454"/>
                  <a:pt x="257" y="484"/>
                  <a:pt x="197" y="469"/>
                </a:cubicBezTo>
                <a:cubicBezTo>
                  <a:pt x="137" y="454"/>
                  <a:pt x="30" y="393"/>
                  <a:pt x="15" y="333"/>
                </a:cubicBezTo>
                <a:cubicBezTo>
                  <a:pt x="0" y="273"/>
                  <a:pt x="53" y="159"/>
                  <a:pt x="106" y="106"/>
                </a:cubicBezTo>
                <a:cubicBezTo>
                  <a:pt x="159" y="53"/>
                  <a:pt x="273" y="0"/>
                  <a:pt x="333" y="15"/>
                </a:cubicBezTo>
                <a:cubicBezTo>
                  <a:pt x="393" y="30"/>
                  <a:pt x="446" y="167"/>
                  <a:pt x="469" y="197"/>
                </a:cubicBezTo>
              </a:path>
            </a:pathLst>
          </a:custGeom>
          <a:noFill/>
          <a:ln w="28575" cap="flat" cmpd="sng">
            <a:solidFill>
              <a:srgbClr val="080808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330" name="Rectangle 98"/>
          <p:cNvSpPr>
            <a:spLocks noChangeArrowheads="1"/>
          </p:cNvSpPr>
          <p:nvPr/>
        </p:nvSpPr>
        <p:spPr bwMode="auto">
          <a:xfrm>
            <a:off x="3432175" y="5013326"/>
            <a:ext cx="6477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/</a:t>
            </a:r>
          </a:p>
        </p:txBody>
      </p:sp>
      <p:sp>
        <p:nvSpPr>
          <p:cNvPr id="95331" name="Freeform 99"/>
          <p:cNvSpPr>
            <a:spLocks/>
          </p:cNvSpPr>
          <p:nvPr/>
        </p:nvSpPr>
        <p:spPr bwMode="auto">
          <a:xfrm>
            <a:off x="4943476" y="4987925"/>
            <a:ext cx="1584325" cy="287338"/>
          </a:xfrm>
          <a:custGeom>
            <a:avLst/>
            <a:gdLst>
              <a:gd name="T0" fmla="*/ 0 w 998"/>
              <a:gd name="T1" fmla="*/ 232081 h 234"/>
              <a:gd name="T2" fmla="*/ 288925 w 998"/>
              <a:gd name="T3" fmla="*/ 65081 h 234"/>
              <a:gd name="T4" fmla="*/ 720725 w 998"/>
              <a:gd name="T5" fmla="*/ 8596 h 234"/>
              <a:gd name="T6" fmla="*/ 1368425 w 998"/>
              <a:gd name="T7" fmla="*/ 120338 h 234"/>
              <a:gd name="T8" fmla="*/ 1584325 w 998"/>
              <a:gd name="T9" fmla="*/ 287338 h 23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98" h="234">
                <a:moveTo>
                  <a:pt x="0" y="189"/>
                </a:moveTo>
                <a:cubicBezTo>
                  <a:pt x="53" y="136"/>
                  <a:pt x="106" y="83"/>
                  <a:pt x="182" y="53"/>
                </a:cubicBezTo>
                <a:cubicBezTo>
                  <a:pt x="258" y="23"/>
                  <a:pt x="341" y="0"/>
                  <a:pt x="454" y="7"/>
                </a:cubicBezTo>
                <a:cubicBezTo>
                  <a:pt x="567" y="14"/>
                  <a:pt x="771" y="60"/>
                  <a:pt x="862" y="98"/>
                </a:cubicBezTo>
                <a:cubicBezTo>
                  <a:pt x="953" y="136"/>
                  <a:pt x="975" y="211"/>
                  <a:pt x="998" y="234"/>
                </a:cubicBezTo>
              </a:path>
            </a:pathLst>
          </a:custGeom>
          <a:noFill/>
          <a:ln w="38100" cap="flat" cmpd="sng">
            <a:solidFill>
              <a:srgbClr val="080808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332" name="Rectangle 100"/>
          <p:cNvSpPr>
            <a:spLocks noChangeArrowheads="1"/>
          </p:cNvSpPr>
          <p:nvPr/>
        </p:nvSpPr>
        <p:spPr bwMode="auto">
          <a:xfrm>
            <a:off x="5448300" y="4581526"/>
            <a:ext cx="6477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/</a:t>
            </a:r>
          </a:p>
        </p:txBody>
      </p:sp>
      <p:sp>
        <p:nvSpPr>
          <p:cNvPr id="95333" name="Freeform 101"/>
          <p:cNvSpPr>
            <a:spLocks/>
          </p:cNvSpPr>
          <p:nvPr/>
        </p:nvSpPr>
        <p:spPr bwMode="auto">
          <a:xfrm>
            <a:off x="6888163" y="5059363"/>
            <a:ext cx="660400" cy="792162"/>
          </a:xfrm>
          <a:custGeom>
            <a:avLst/>
            <a:gdLst>
              <a:gd name="T0" fmla="*/ 0 w 416"/>
              <a:gd name="T1" fmla="*/ 167215 h 469"/>
              <a:gd name="T2" fmla="*/ 215900 w 416"/>
              <a:gd name="T3" fmla="*/ 13512 h 469"/>
              <a:gd name="T4" fmla="*/ 504825 w 416"/>
              <a:gd name="T5" fmla="*/ 89519 h 469"/>
              <a:gd name="T6" fmla="*/ 649288 w 416"/>
              <a:gd name="T7" fmla="*/ 396926 h 469"/>
              <a:gd name="T8" fmla="*/ 576263 w 416"/>
              <a:gd name="T9" fmla="*/ 702643 h 469"/>
              <a:gd name="T10" fmla="*/ 288925 w 416"/>
              <a:gd name="T11" fmla="*/ 780339 h 469"/>
              <a:gd name="T12" fmla="*/ 73025 w 416"/>
              <a:gd name="T13" fmla="*/ 626636 h 4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16" h="469">
                <a:moveTo>
                  <a:pt x="0" y="99"/>
                </a:moveTo>
                <a:cubicBezTo>
                  <a:pt x="41" y="57"/>
                  <a:pt x="83" y="16"/>
                  <a:pt x="136" y="8"/>
                </a:cubicBezTo>
                <a:cubicBezTo>
                  <a:pt x="189" y="0"/>
                  <a:pt x="272" y="15"/>
                  <a:pt x="318" y="53"/>
                </a:cubicBezTo>
                <a:cubicBezTo>
                  <a:pt x="364" y="91"/>
                  <a:pt x="402" y="174"/>
                  <a:pt x="409" y="235"/>
                </a:cubicBezTo>
                <a:cubicBezTo>
                  <a:pt x="416" y="296"/>
                  <a:pt x="401" y="378"/>
                  <a:pt x="363" y="416"/>
                </a:cubicBezTo>
                <a:cubicBezTo>
                  <a:pt x="325" y="454"/>
                  <a:pt x="235" y="469"/>
                  <a:pt x="182" y="462"/>
                </a:cubicBezTo>
                <a:cubicBezTo>
                  <a:pt x="129" y="455"/>
                  <a:pt x="69" y="386"/>
                  <a:pt x="46" y="371"/>
                </a:cubicBezTo>
              </a:path>
            </a:pathLst>
          </a:custGeom>
          <a:noFill/>
          <a:ln w="28575" cap="flat" cmpd="sng">
            <a:solidFill>
              <a:srgbClr val="080808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334" name="Rectangle 102"/>
          <p:cNvSpPr>
            <a:spLocks noChangeArrowheads="1"/>
          </p:cNvSpPr>
          <p:nvPr/>
        </p:nvSpPr>
        <p:spPr bwMode="auto">
          <a:xfrm>
            <a:off x="7464425" y="5300663"/>
            <a:ext cx="6477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/</a:t>
            </a:r>
          </a:p>
        </p:txBody>
      </p:sp>
      <p:sp>
        <p:nvSpPr>
          <p:cNvPr id="95335" name="Freeform 103"/>
          <p:cNvSpPr>
            <a:spLocks/>
          </p:cNvSpPr>
          <p:nvPr/>
        </p:nvSpPr>
        <p:spPr bwMode="auto">
          <a:xfrm>
            <a:off x="4872039" y="5734050"/>
            <a:ext cx="1728787" cy="287338"/>
          </a:xfrm>
          <a:custGeom>
            <a:avLst/>
            <a:gdLst>
              <a:gd name="T0" fmla="*/ 1728787 w 1043"/>
              <a:gd name="T1" fmla="*/ 0 h 279"/>
              <a:gd name="T2" fmla="*/ 1428777 w 1043"/>
              <a:gd name="T3" fmla="*/ 186409 h 279"/>
              <a:gd name="T4" fmla="*/ 977933 w 1043"/>
              <a:gd name="T5" fmla="*/ 280129 h 279"/>
              <a:gd name="T6" fmla="*/ 376256 w 1043"/>
              <a:gd name="T7" fmla="*/ 232754 h 279"/>
              <a:gd name="T8" fmla="*/ 0 w 1043"/>
              <a:gd name="T9" fmla="*/ 0 h 2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43" h="279">
                <a:moveTo>
                  <a:pt x="1043" y="0"/>
                </a:moveTo>
                <a:cubicBezTo>
                  <a:pt x="990" y="68"/>
                  <a:pt x="937" y="136"/>
                  <a:pt x="862" y="181"/>
                </a:cubicBezTo>
                <a:cubicBezTo>
                  <a:pt x="787" y="226"/>
                  <a:pt x="696" y="265"/>
                  <a:pt x="590" y="272"/>
                </a:cubicBezTo>
                <a:cubicBezTo>
                  <a:pt x="484" y="279"/>
                  <a:pt x="325" y="271"/>
                  <a:pt x="227" y="226"/>
                </a:cubicBezTo>
                <a:cubicBezTo>
                  <a:pt x="129" y="181"/>
                  <a:pt x="38" y="38"/>
                  <a:pt x="0" y="0"/>
                </a:cubicBezTo>
              </a:path>
            </a:pathLst>
          </a:custGeom>
          <a:noFill/>
          <a:ln w="38100" cap="flat" cmpd="sng">
            <a:solidFill>
              <a:srgbClr val="080808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336" name="Rectangle 104"/>
          <p:cNvSpPr>
            <a:spLocks noChangeArrowheads="1"/>
          </p:cNvSpPr>
          <p:nvPr/>
        </p:nvSpPr>
        <p:spPr bwMode="auto">
          <a:xfrm>
            <a:off x="5448300" y="6092826"/>
            <a:ext cx="6477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/</a:t>
            </a:r>
          </a:p>
        </p:txBody>
      </p:sp>
    </p:spTree>
    <p:extLst>
      <p:ext uri="{BB962C8B-B14F-4D97-AF65-F5344CB8AC3E}">
        <p14:creationId xmlns:p14="http://schemas.microsoft.com/office/powerpoint/2010/main" val="2020644917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1000"/>
                                        <p:tgtEl>
                                          <p:spTgt spid="953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1000"/>
                                        <p:tgtEl>
                                          <p:spTgt spid="953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000"/>
                                        <p:tgtEl>
                                          <p:spTgt spid="953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1000"/>
                                        <p:tgtEl>
                                          <p:spTgt spid="953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1000"/>
                                        <p:tgtEl>
                                          <p:spTgt spid="953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000"/>
                                        <p:tgtEl>
                                          <p:spTgt spid="953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95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2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1000"/>
                                        <p:tgtEl>
                                          <p:spTgt spid="95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95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95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1000"/>
                                        <p:tgtEl>
                                          <p:spTgt spid="95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95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9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95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1000"/>
                                        <p:tgtEl>
                                          <p:spTgt spid="9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2000"/>
                                        <p:tgtEl>
                                          <p:spTgt spid="95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9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2000"/>
                                        <p:tgtEl>
                                          <p:spTgt spid="9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322" grpId="0"/>
      <p:bldP spid="95323" grpId="0"/>
      <p:bldP spid="95325" grpId="0" animBg="1"/>
      <p:bldP spid="95326" grpId="0" animBg="1"/>
      <p:bldP spid="95328" grpId="0"/>
      <p:bldP spid="95329" grpId="0" animBg="1"/>
      <p:bldP spid="95330" grpId="0"/>
      <p:bldP spid="95331" grpId="0" animBg="1"/>
      <p:bldP spid="95332" grpId="0"/>
      <p:bldP spid="95333" grpId="0" animBg="1"/>
      <p:bldP spid="95334" grpId="0"/>
      <p:bldP spid="95335" grpId="0" animBg="1"/>
      <p:bldP spid="9533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35188" y="1268413"/>
            <a:ext cx="3816350" cy="863600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上升沿触发</a:t>
            </a:r>
            <a:endParaRPr lang="zh-CN" altLang="en-US" dirty="0" smtClean="0"/>
          </a:p>
        </p:txBody>
      </p:sp>
      <p:sp>
        <p:nvSpPr>
          <p:cNvPr id="97288" name="Rectangle 2" descr="Large confetti"/>
          <p:cNvSpPr>
            <a:spLocks noChangeArrowheads="1"/>
          </p:cNvSpPr>
          <p:nvPr/>
        </p:nvSpPr>
        <p:spPr bwMode="auto">
          <a:xfrm>
            <a:off x="1616765" y="333375"/>
            <a:ext cx="805904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 eaLnBrk="0" hangingPunct="0">
              <a:spcBef>
                <a:spcPct val="0"/>
              </a:spcBef>
              <a:defRPr kumimoji="1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 eaLnBrk="0" hangingPunct="0">
              <a:spcBef>
                <a:spcPct val="0"/>
              </a:spcBef>
              <a:defRPr kumimoji="1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 eaLnBrk="0" hangingPunct="0">
              <a:spcBef>
                <a:spcPct val="0"/>
              </a:spcBef>
              <a:defRPr kumimoji="1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 eaLnBrk="0" hangingPunct="0">
              <a:spcBef>
                <a:spcPct val="0"/>
              </a:spcBef>
              <a:defRPr kumimoji="1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 eaLnBrk="0" hangingPunct="0">
              <a:spcBef>
                <a:spcPct val="0"/>
              </a:spcBef>
              <a:defRPr kumimoji="1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4</a:t>
            </a:r>
            <a:r>
              <a:rPr lang="zh-CN" altLang="en-US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） </a:t>
            </a:r>
            <a:r>
              <a:rPr lang="en-US" altLang="zh-CN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D </a:t>
            </a:r>
            <a:r>
              <a:rPr lang="zh-CN" altLang="en-US" sz="240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触发器时序图 </a:t>
            </a:r>
          </a:p>
        </p:txBody>
      </p:sp>
      <p:pic>
        <p:nvPicPr>
          <p:cNvPr id="97289" name="Picture 9" descr="Snap4-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1989138"/>
            <a:ext cx="6985000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91" name="Line 11"/>
          <p:cNvSpPr>
            <a:spLocks noChangeShapeType="1"/>
          </p:cNvSpPr>
          <p:nvPr/>
        </p:nvSpPr>
        <p:spPr bwMode="auto">
          <a:xfrm>
            <a:off x="2279650" y="3573463"/>
            <a:ext cx="7488238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97293" name="Picture 13" descr="Snap4-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3500438"/>
            <a:ext cx="6967538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94" name="Line 14"/>
          <p:cNvSpPr>
            <a:spLocks noChangeShapeType="1"/>
          </p:cNvSpPr>
          <p:nvPr/>
        </p:nvSpPr>
        <p:spPr bwMode="auto">
          <a:xfrm flipV="1">
            <a:off x="3681413" y="2027239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95" name="Line 15"/>
          <p:cNvSpPr>
            <a:spLocks noChangeShapeType="1"/>
          </p:cNvSpPr>
          <p:nvPr/>
        </p:nvSpPr>
        <p:spPr bwMode="auto">
          <a:xfrm flipV="1">
            <a:off x="5197475" y="2060575"/>
            <a:ext cx="0" cy="5032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96" name="Line 16"/>
          <p:cNvSpPr>
            <a:spLocks noChangeShapeType="1"/>
          </p:cNvSpPr>
          <p:nvPr/>
        </p:nvSpPr>
        <p:spPr bwMode="auto">
          <a:xfrm flipV="1">
            <a:off x="6697663" y="2060575"/>
            <a:ext cx="0" cy="5032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97" name="Line 17"/>
          <p:cNvSpPr>
            <a:spLocks noChangeShapeType="1"/>
          </p:cNvSpPr>
          <p:nvPr/>
        </p:nvSpPr>
        <p:spPr bwMode="auto">
          <a:xfrm flipV="1">
            <a:off x="8196263" y="2027239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99" name="Rectangle 19"/>
          <p:cNvSpPr>
            <a:spLocks noChangeArrowheads="1"/>
          </p:cNvSpPr>
          <p:nvPr/>
        </p:nvSpPr>
        <p:spPr bwMode="auto">
          <a:xfrm>
            <a:off x="3541714" y="2852739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7300" name="Rectangle 20"/>
          <p:cNvSpPr>
            <a:spLocks noChangeArrowheads="1"/>
          </p:cNvSpPr>
          <p:nvPr/>
        </p:nvSpPr>
        <p:spPr bwMode="auto">
          <a:xfrm>
            <a:off x="3702050" y="3933826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97301" name="Rectangle 21"/>
          <p:cNvSpPr>
            <a:spLocks noChangeArrowheads="1"/>
          </p:cNvSpPr>
          <p:nvPr/>
        </p:nvSpPr>
        <p:spPr bwMode="auto">
          <a:xfrm>
            <a:off x="5062539" y="2852739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302" name="Rectangle 22"/>
          <p:cNvSpPr>
            <a:spLocks noChangeArrowheads="1"/>
          </p:cNvSpPr>
          <p:nvPr/>
        </p:nvSpPr>
        <p:spPr bwMode="auto">
          <a:xfrm>
            <a:off x="5232400" y="3933826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97303" name="Rectangle 23"/>
          <p:cNvSpPr>
            <a:spLocks noChangeArrowheads="1"/>
          </p:cNvSpPr>
          <p:nvPr/>
        </p:nvSpPr>
        <p:spPr bwMode="auto">
          <a:xfrm>
            <a:off x="6553200" y="2852739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304" name="Rectangle 24"/>
          <p:cNvSpPr>
            <a:spLocks noChangeArrowheads="1"/>
          </p:cNvSpPr>
          <p:nvPr/>
        </p:nvSpPr>
        <p:spPr bwMode="auto">
          <a:xfrm>
            <a:off x="6731000" y="3933826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97305" name="Rectangle 25"/>
          <p:cNvSpPr>
            <a:spLocks noChangeArrowheads="1"/>
          </p:cNvSpPr>
          <p:nvPr/>
        </p:nvSpPr>
        <p:spPr bwMode="auto">
          <a:xfrm>
            <a:off x="8040689" y="2852739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7306" name="Rectangle 26"/>
          <p:cNvSpPr>
            <a:spLocks noChangeArrowheads="1"/>
          </p:cNvSpPr>
          <p:nvPr/>
        </p:nvSpPr>
        <p:spPr bwMode="auto">
          <a:xfrm>
            <a:off x="8256589" y="3933826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97307" name="Rectangle 27"/>
          <p:cNvSpPr>
            <a:spLocks noChangeArrowheads="1"/>
          </p:cNvSpPr>
          <p:nvPr/>
        </p:nvSpPr>
        <p:spPr bwMode="auto">
          <a:xfrm>
            <a:off x="2640014" y="3860800"/>
            <a:ext cx="433387" cy="503238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Q</a:t>
            </a:r>
          </a:p>
        </p:txBody>
      </p:sp>
      <p:sp>
        <p:nvSpPr>
          <p:cNvPr id="97308" name="Line 28"/>
          <p:cNvSpPr>
            <a:spLocks noChangeShapeType="1"/>
          </p:cNvSpPr>
          <p:nvPr/>
        </p:nvSpPr>
        <p:spPr bwMode="auto">
          <a:xfrm>
            <a:off x="3686175" y="2565401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10" name="Line 30"/>
          <p:cNvSpPr>
            <a:spLocks noChangeShapeType="1"/>
          </p:cNvSpPr>
          <p:nvPr/>
        </p:nvSpPr>
        <p:spPr bwMode="auto">
          <a:xfrm>
            <a:off x="5197475" y="2565401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11" name="Line 31"/>
          <p:cNvSpPr>
            <a:spLocks noChangeShapeType="1"/>
          </p:cNvSpPr>
          <p:nvPr/>
        </p:nvSpPr>
        <p:spPr bwMode="auto">
          <a:xfrm>
            <a:off x="6692900" y="2527301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12" name="Line 32"/>
          <p:cNvSpPr>
            <a:spLocks noChangeShapeType="1"/>
          </p:cNvSpPr>
          <p:nvPr/>
        </p:nvSpPr>
        <p:spPr bwMode="auto">
          <a:xfrm>
            <a:off x="8183563" y="2552701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433784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97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7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7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7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97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7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1000"/>
                                        <p:tgtEl>
                                          <p:spTgt spid="9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97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7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1000"/>
                                        <p:tgtEl>
                                          <p:spTgt spid="9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9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97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97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1000"/>
                                        <p:tgtEl>
                                          <p:spTgt spid="97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97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9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97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2000"/>
                                        <p:tgtEl>
                                          <p:spTgt spid="9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build="p"/>
      <p:bldP spid="97291" grpId="0" animBg="1"/>
      <p:bldP spid="97294" grpId="0" animBg="1"/>
      <p:bldP spid="97295" grpId="0" animBg="1"/>
      <p:bldP spid="97296" grpId="0" animBg="1"/>
      <p:bldP spid="97297" grpId="0" animBg="1"/>
      <p:bldP spid="97299" grpId="0" animBg="1"/>
      <p:bldP spid="97300" grpId="0" animBg="1"/>
      <p:bldP spid="97301" grpId="0" animBg="1"/>
      <p:bldP spid="97302" grpId="0" animBg="1"/>
      <p:bldP spid="97303" grpId="0" animBg="1"/>
      <p:bldP spid="97304" grpId="0" animBg="1"/>
      <p:bldP spid="97305" grpId="0" animBg="1"/>
      <p:bldP spid="97306" grpId="0" animBg="1"/>
      <p:bldP spid="97307" grpId="0" animBg="1"/>
      <p:bldP spid="97308" grpId="0" animBg="1"/>
      <p:bldP spid="97310" grpId="0" animBg="1"/>
      <p:bldP spid="97311" grpId="0" animBg="1"/>
      <p:bldP spid="973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93" name="Picture 25" descr="Snap6-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1989139"/>
            <a:ext cx="7118350" cy="130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35188" y="1268413"/>
            <a:ext cx="3816350" cy="863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下降沿触发</a:t>
            </a:r>
          </a:p>
        </p:txBody>
      </p:sp>
      <p:sp>
        <p:nvSpPr>
          <p:cNvPr id="186374" name="Line 6"/>
          <p:cNvSpPr>
            <a:spLocks noChangeShapeType="1"/>
          </p:cNvSpPr>
          <p:nvPr/>
        </p:nvSpPr>
        <p:spPr bwMode="auto">
          <a:xfrm>
            <a:off x="2279650" y="3573463"/>
            <a:ext cx="7488238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6" name="Line 8"/>
          <p:cNvSpPr>
            <a:spLocks noChangeShapeType="1"/>
          </p:cNvSpPr>
          <p:nvPr/>
        </p:nvSpPr>
        <p:spPr bwMode="auto">
          <a:xfrm flipV="1">
            <a:off x="4440238" y="2060575"/>
            <a:ext cx="0" cy="5032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7" name="Line 9"/>
          <p:cNvSpPr>
            <a:spLocks noChangeShapeType="1"/>
          </p:cNvSpPr>
          <p:nvPr/>
        </p:nvSpPr>
        <p:spPr bwMode="auto">
          <a:xfrm flipV="1">
            <a:off x="5938838" y="2014539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8" name="Line 10"/>
          <p:cNvSpPr>
            <a:spLocks noChangeShapeType="1"/>
          </p:cNvSpPr>
          <p:nvPr/>
        </p:nvSpPr>
        <p:spPr bwMode="auto">
          <a:xfrm flipV="1">
            <a:off x="7439025" y="2027239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79" name="Line 11"/>
          <p:cNvSpPr>
            <a:spLocks noChangeShapeType="1"/>
          </p:cNvSpPr>
          <p:nvPr/>
        </p:nvSpPr>
        <p:spPr bwMode="auto">
          <a:xfrm flipV="1">
            <a:off x="8950325" y="2039939"/>
            <a:ext cx="0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80" name="Rectangle 12"/>
          <p:cNvSpPr>
            <a:spLocks noChangeArrowheads="1"/>
          </p:cNvSpPr>
          <p:nvPr/>
        </p:nvSpPr>
        <p:spPr bwMode="auto">
          <a:xfrm>
            <a:off x="4260850" y="2852739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86382" name="Rectangle 14"/>
          <p:cNvSpPr>
            <a:spLocks noChangeArrowheads="1"/>
          </p:cNvSpPr>
          <p:nvPr/>
        </p:nvSpPr>
        <p:spPr bwMode="auto">
          <a:xfrm>
            <a:off x="5808664" y="2852739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86384" name="Rectangle 16"/>
          <p:cNvSpPr>
            <a:spLocks noChangeArrowheads="1"/>
          </p:cNvSpPr>
          <p:nvPr/>
        </p:nvSpPr>
        <p:spPr bwMode="auto">
          <a:xfrm>
            <a:off x="7281864" y="2852739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86386" name="Rectangle 18"/>
          <p:cNvSpPr>
            <a:spLocks noChangeArrowheads="1"/>
          </p:cNvSpPr>
          <p:nvPr/>
        </p:nvSpPr>
        <p:spPr bwMode="auto">
          <a:xfrm>
            <a:off x="8756650" y="2852739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6389" name="Line 21"/>
          <p:cNvSpPr>
            <a:spLocks noChangeShapeType="1"/>
          </p:cNvSpPr>
          <p:nvPr/>
        </p:nvSpPr>
        <p:spPr bwMode="auto">
          <a:xfrm>
            <a:off x="4418013" y="2565401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90" name="Line 22"/>
          <p:cNvSpPr>
            <a:spLocks noChangeShapeType="1"/>
          </p:cNvSpPr>
          <p:nvPr/>
        </p:nvSpPr>
        <p:spPr bwMode="auto">
          <a:xfrm>
            <a:off x="5926138" y="2565401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91" name="Line 23"/>
          <p:cNvSpPr>
            <a:spLocks noChangeShapeType="1"/>
          </p:cNvSpPr>
          <p:nvPr/>
        </p:nvSpPr>
        <p:spPr bwMode="auto">
          <a:xfrm>
            <a:off x="7421563" y="2492376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92" name="Line 24"/>
          <p:cNvSpPr>
            <a:spLocks noChangeShapeType="1"/>
          </p:cNvSpPr>
          <p:nvPr/>
        </p:nvSpPr>
        <p:spPr bwMode="auto">
          <a:xfrm>
            <a:off x="8929688" y="2565401"/>
            <a:ext cx="0" cy="18002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86394" name="Picture 26" descr="Snap6-2"/>
          <p:cNvPicPr>
            <a:picLocks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689" y="3632201"/>
            <a:ext cx="7140575" cy="149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88" name="Rectangle 20"/>
          <p:cNvSpPr>
            <a:spLocks noChangeArrowheads="1"/>
          </p:cNvSpPr>
          <p:nvPr/>
        </p:nvSpPr>
        <p:spPr bwMode="auto">
          <a:xfrm>
            <a:off x="2640014" y="3860800"/>
            <a:ext cx="433387" cy="503238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Q</a:t>
            </a:r>
          </a:p>
        </p:txBody>
      </p:sp>
      <p:sp>
        <p:nvSpPr>
          <p:cNvPr id="186381" name="Rectangle 13"/>
          <p:cNvSpPr>
            <a:spLocks noChangeArrowheads="1"/>
          </p:cNvSpPr>
          <p:nvPr/>
        </p:nvSpPr>
        <p:spPr bwMode="auto">
          <a:xfrm>
            <a:off x="4440239" y="3898901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186383" name="Rectangle 15"/>
          <p:cNvSpPr>
            <a:spLocks noChangeArrowheads="1"/>
          </p:cNvSpPr>
          <p:nvPr/>
        </p:nvSpPr>
        <p:spPr bwMode="auto">
          <a:xfrm>
            <a:off x="5951539" y="3933826"/>
            <a:ext cx="287337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186385" name="Rectangle 17"/>
          <p:cNvSpPr>
            <a:spLocks noChangeArrowheads="1"/>
          </p:cNvSpPr>
          <p:nvPr/>
        </p:nvSpPr>
        <p:spPr bwMode="auto">
          <a:xfrm>
            <a:off x="7464425" y="3933826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186387" name="Rectangle 19"/>
          <p:cNvSpPr>
            <a:spLocks noChangeArrowheads="1"/>
          </p:cNvSpPr>
          <p:nvPr/>
        </p:nvSpPr>
        <p:spPr bwMode="auto">
          <a:xfrm>
            <a:off x="8975725" y="3933826"/>
            <a:ext cx="287338" cy="358775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13557280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8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8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86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86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6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186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6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8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86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18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8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8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86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1000"/>
                                        <p:tgtEl>
                                          <p:spTgt spid="186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8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18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18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2000"/>
                                        <p:tgtEl>
                                          <p:spTgt spid="18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 build="p"/>
      <p:bldP spid="186374" grpId="0" animBg="1"/>
      <p:bldP spid="186376" grpId="0" animBg="1"/>
      <p:bldP spid="186377" grpId="0" animBg="1"/>
      <p:bldP spid="186378" grpId="0" animBg="1"/>
      <p:bldP spid="186379" grpId="0" animBg="1"/>
      <p:bldP spid="186380" grpId="0" animBg="1"/>
      <p:bldP spid="186382" grpId="0" animBg="1"/>
      <p:bldP spid="186384" grpId="0" animBg="1"/>
      <p:bldP spid="186386" grpId="0" animBg="1"/>
      <p:bldP spid="186389" grpId="0" animBg="1"/>
      <p:bldP spid="186390" grpId="0" animBg="1"/>
      <p:bldP spid="186391" grpId="0" animBg="1"/>
      <p:bldP spid="186392" grpId="0" animBg="1"/>
      <p:bldP spid="186388" grpId="0" animBg="1"/>
      <p:bldP spid="186381" grpId="0" animBg="1"/>
      <p:bldP spid="186383" grpId="0" animBg="1"/>
      <p:bldP spid="186385" grpId="0" animBg="1"/>
      <p:bldP spid="18638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92314" y="1557339"/>
            <a:ext cx="7926387" cy="3743325"/>
          </a:xfrm>
        </p:spPr>
        <p:txBody>
          <a:bodyPr/>
          <a:lstStyle/>
          <a:p>
            <a:pPr lvl="1" eaLnBrk="1" hangingPunct="1"/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具有置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和置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功能 </a:t>
            </a:r>
          </a:p>
          <a:p>
            <a:pPr lvl="1" eaLnBrk="1" hangingPunct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时钟脉冲边沿控制 </a:t>
            </a:r>
          </a:p>
          <a:p>
            <a:pPr lvl="1" eaLnBrk="1" hangingPunct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便于多个触发器同步工作</a:t>
            </a:r>
          </a:p>
          <a:p>
            <a:pPr lvl="1" eaLnBrk="1" hangingPunct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抗干扰能力强 </a:t>
            </a:r>
          </a:p>
        </p:txBody>
      </p:sp>
      <p:sp>
        <p:nvSpPr>
          <p:cNvPr id="35844" name="Rectangle 2" descr="Large confetti"/>
          <p:cNvSpPr>
            <a:spLocks noChangeArrowheads="1"/>
          </p:cNvSpPr>
          <p:nvPr/>
        </p:nvSpPr>
        <p:spPr bwMode="auto">
          <a:xfrm>
            <a:off x="2208213" y="333375"/>
            <a:ext cx="74676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105000"/>
              </a:lnSpc>
              <a:spcBef>
                <a:spcPct val="60000"/>
              </a:spcBef>
              <a:buSzPct val="85000"/>
              <a:buBlip>
                <a:blip r:embed="rId2"/>
              </a:buBlip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5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5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D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的特点 </a:t>
            </a:r>
          </a:p>
        </p:txBody>
      </p:sp>
    </p:spTree>
    <p:extLst>
      <p:ext uri="{BB962C8B-B14F-4D97-AF65-F5344CB8AC3E}">
        <p14:creationId xmlns:p14="http://schemas.microsoft.com/office/powerpoint/2010/main" val="232433864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8238" y="201413"/>
            <a:ext cx="10428269" cy="6594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059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1" y="333375"/>
            <a:ext cx="8151812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JK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1" y="4005263"/>
            <a:ext cx="8964613" cy="252095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电路原理及逻辑符号 </a:t>
            </a:r>
          </a:p>
          <a:p>
            <a:pPr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时钟下降沿到来时： </a:t>
            </a: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>
              <a:spcBef>
                <a:spcPct val="10000"/>
              </a:spcBef>
            </a:pP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若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J=0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K=0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D=Q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             ，触发器状态不改变</a:t>
            </a:r>
          </a:p>
          <a:p>
            <a:pPr lvl="1">
              <a:spcBef>
                <a:spcPct val="10000"/>
              </a:spcBef>
            </a:pP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若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J=0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K=1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D=0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              ，触发器状态变为 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态</a:t>
            </a:r>
          </a:p>
          <a:p>
            <a:pPr lvl="1">
              <a:spcBef>
                <a:spcPct val="10000"/>
              </a:spcBef>
            </a:pP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若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J=1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K=0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D=1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              ，触发器状态变为 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态</a:t>
            </a:r>
          </a:p>
          <a:p>
            <a:pPr lvl="1">
              <a:spcBef>
                <a:spcPct val="10000"/>
              </a:spcBef>
            </a:pP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若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J=1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K=1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D=   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，            ，触发器状态与原来状态相反</a:t>
            </a:r>
          </a:p>
        </p:txBody>
      </p:sp>
      <p:pic>
        <p:nvPicPr>
          <p:cNvPr id="36869" name="Picture 9" descr="Snap3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1196975"/>
            <a:ext cx="7272338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10" descr="Snap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7576" y="6021388"/>
            <a:ext cx="3079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11" descr="Snap3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76" y="4799014"/>
            <a:ext cx="1223963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2" name="Picture 12" descr="Snap3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76" y="5237164"/>
            <a:ext cx="10080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3" name="Picture 13" descr="Snap3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75" y="5645150"/>
            <a:ext cx="9715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Picture 14" descr="Snap37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1" y="6029325"/>
            <a:ext cx="1154113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9" name="Oval 15"/>
          <p:cNvSpPr>
            <a:spLocks noChangeArrowheads="1"/>
          </p:cNvSpPr>
          <p:nvPr/>
        </p:nvSpPr>
        <p:spPr bwMode="auto">
          <a:xfrm>
            <a:off x="5016500" y="1557339"/>
            <a:ext cx="1873250" cy="20161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20" name="AutoShape 1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6743700" y="981075"/>
            <a:ext cx="863600" cy="863600"/>
          </a:xfrm>
          <a:prstGeom prst="actionButtonHelp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321" name="Text Box 17"/>
          <p:cNvSpPr txBox="1">
            <a:spLocks noChangeArrowheads="1"/>
          </p:cNvSpPr>
          <p:nvPr/>
        </p:nvSpPr>
        <p:spPr bwMode="auto">
          <a:xfrm>
            <a:off x="7608888" y="1196976"/>
            <a:ext cx="17272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D</a:t>
            </a:r>
            <a:r>
              <a:rPr lang="zh-CN" altLang="en-US">
                <a:solidFill>
                  <a:srgbClr val="FF0000"/>
                </a:solidFill>
              </a:rPr>
              <a:t>触发器</a:t>
            </a:r>
          </a:p>
        </p:txBody>
      </p:sp>
    </p:spTree>
    <p:extLst>
      <p:ext uri="{BB962C8B-B14F-4D97-AF65-F5344CB8AC3E}">
        <p14:creationId xmlns:p14="http://schemas.microsoft.com/office/powerpoint/2010/main" val="223040501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8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8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19" grpId="0" animBg="1"/>
      <p:bldP spid="98320" grpId="0" animBg="1"/>
      <p:bldP spid="9832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/>
          <a:lstStyle/>
          <a:p>
            <a:pPr marL="342900" indent="-342900">
              <a:spcBef>
                <a:spcPct val="10000"/>
              </a:spcBef>
              <a:buSzPct val="85000"/>
              <a:defRPr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2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JK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触发器的特性表及特性函数</a:t>
            </a:r>
          </a:p>
        </p:txBody>
      </p:sp>
      <p:pic>
        <p:nvPicPr>
          <p:cNvPr id="99338" name="Picture 10" descr="Snap4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0896" y="4365626"/>
            <a:ext cx="39957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9676" name="Group 348"/>
          <p:cNvGraphicFramePr>
            <a:graphicFrameLocks noGrp="1"/>
          </p:cNvGraphicFramePr>
          <p:nvPr/>
        </p:nvGraphicFramePr>
        <p:xfrm>
          <a:off x="1919288" y="1341438"/>
          <a:ext cx="4464050" cy="4754644"/>
        </p:xfrm>
        <a:graphic>
          <a:graphicData uri="http://schemas.openxmlformats.org/drawingml/2006/table">
            <a:tbl>
              <a:tblPr/>
              <a:tblGrid>
                <a:gridCol w="671512"/>
                <a:gridCol w="682625"/>
                <a:gridCol w="681038"/>
                <a:gridCol w="692150"/>
                <a:gridCol w="873125"/>
                <a:gridCol w="863600"/>
              </a:tblGrid>
              <a:tr h="786289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lk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+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功能说明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2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↓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24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↓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9682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↓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24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↓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9682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↓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24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↓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9682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↓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24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↓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9677" name="Picture 349" descr="Snap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4" y="1557339"/>
            <a:ext cx="3671887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678" name="Rectangle 350"/>
          <p:cNvSpPr>
            <a:spLocks noChangeArrowheads="1"/>
          </p:cNvSpPr>
          <p:nvPr/>
        </p:nvSpPr>
        <p:spPr bwMode="auto">
          <a:xfrm>
            <a:off x="5519739" y="2349501"/>
            <a:ext cx="93662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保持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99680" name="Rectangle 352"/>
          <p:cNvSpPr>
            <a:spLocks noChangeArrowheads="1"/>
          </p:cNvSpPr>
          <p:nvPr/>
        </p:nvSpPr>
        <p:spPr bwMode="auto">
          <a:xfrm>
            <a:off x="5448300" y="3357564"/>
            <a:ext cx="9080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9681" name="Rectangle 353"/>
          <p:cNvSpPr>
            <a:spLocks noChangeArrowheads="1"/>
          </p:cNvSpPr>
          <p:nvPr/>
        </p:nvSpPr>
        <p:spPr bwMode="auto">
          <a:xfrm>
            <a:off x="5448300" y="4365626"/>
            <a:ext cx="9080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置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9683" name="Rectangle 355"/>
          <p:cNvSpPr>
            <a:spLocks noChangeArrowheads="1"/>
          </p:cNvSpPr>
          <p:nvPr/>
        </p:nvSpPr>
        <p:spPr bwMode="auto">
          <a:xfrm>
            <a:off x="5519738" y="5300664"/>
            <a:ext cx="9080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翻转</a:t>
            </a:r>
            <a:endParaRPr lang="en-US" altLang="zh-CN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72569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1000"/>
                                        <p:tgtEl>
                                          <p:spTgt spid="996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1000"/>
                                        <p:tgtEl>
                                          <p:spTgt spid="996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000"/>
                                        <p:tgtEl>
                                          <p:spTgt spid="996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1000"/>
                                        <p:tgtEl>
                                          <p:spTgt spid="996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1000"/>
                                        <p:tgtEl>
                                          <p:spTgt spid="996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000"/>
                                        <p:tgtEl>
                                          <p:spTgt spid="996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1000"/>
                                        <p:tgtEl>
                                          <p:spTgt spid="996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1000"/>
                                        <p:tgtEl>
                                          <p:spTgt spid="996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000"/>
                                        <p:tgtEl>
                                          <p:spTgt spid="996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1000"/>
                                        <p:tgtEl>
                                          <p:spTgt spid="996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1000"/>
                                        <p:tgtEl>
                                          <p:spTgt spid="996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000"/>
                                        <p:tgtEl>
                                          <p:spTgt spid="996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99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99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678" grpId="0"/>
      <p:bldP spid="99680" grpId="0"/>
      <p:bldP spid="99681" grpId="0"/>
      <p:bldP spid="9968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/>
          <a:lstStyle/>
          <a:p>
            <a:pPr marL="342900" indent="-342900">
              <a:spcBef>
                <a:spcPct val="10000"/>
              </a:spcBef>
              <a:buSzPct val="85000"/>
              <a:defRPr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3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JK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触发器的状态图</a:t>
            </a:r>
          </a:p>
        </p:txBody>
      </p:sp>
      <p:pic>
        <p:nvPicPr>
          <p:cNvPr id="38916" name="Picture 1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4" y="1341439"/>
            <a:ext cx="8027987" cy="385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8450615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/>
          <a:lstStyle/>
          <a:p>
            <a:pPr marL="342900" indent="-342900">
              <a:spcBef>
                <a:spcPct val="10000"/>
              </a:spcBef>
              <a:buSzPct val="85000"/>
              <a:defRPr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4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JK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触发器时序图</a:t>
            </a:r>
          </a:p>
        </p:txBody>
      </p:sp>
      <p:pic>
        <p:nvPicPr>
          <p:cNvPr id="100360" name="Picture 8" descr="Snap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666875"/>
            <a:ext cx="8640762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815184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/>
          <a:lstStyle/>
          <a:p>
            <a:pPr marL="342900" indent="-342900">
              <a:spcBef>
                <a:spcPct val="10000"/>
              </a:spcBef>
              <a:buSzPct val="85000"/>
              <a:defRPr/>
            </a:pPr>
            <a:r>
              <a:rPr lang="en-US" altLang="zh-CN" sz="2400" dirty="0">
                <a:latin typeface="Arial" panose="020B0604020202020204" pitchFamily="34" charset="0"/>
                <a:ea typeface="+mn-ea"/>
                <a:cs typeface="+mn-cs"/>
              </a:rPr>
              <a:t>5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JK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触发器的特点</a:t>
            </a:r>
          </a:p>
        </p:txBody>
      </p:sp>
      <p:sp>
        <p:nvSpPr>
          <p:cNvPr id="1873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63750" y="1484314"/>
            <a:ext cx="7926388" cy="4465637"/>
          </a:xfrm>
        </p:spPr>
        <p:txBody>
          <a:bodyPr>
            <a:normAutofit/>
          </a:bodyPr>
          <a:lstStyle/>
          <a:p>
            <a:pPr lvl="1" eaLnBrk="1" hangingPunct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具有保持、置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置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翻转功能 </a:t>
            </a:r>
          </a:p>
          <a:p>
            <a:pPr lvl="1" eaLnBrk="1" hangingPunct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边沿时钟脉冲控制 </a:t>
            </a:r>
          </a:p>
          <a:p>
            <a:pPr lvl="1" eaLnBrk="1" hangingPunct="1"/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抗干扰能力强 </a:t>
            </a:r>
          </a:p>
          <a:p>
            <a:pPr lvl="1" eaLnBrk="1" hangingPunct="1"/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  在时钟触发器中，凡是具有保持、置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置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及翻转功能的触发器称为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JK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触发器。 </a:t>
            </a:r>
          </a:p>
        </p:txBody>
      </p:sp>
    </p:spTree>
    <p:extLst>
      <p:ext uri="{BB962C8B-B14F-4D97-AF65-F5344CB8AC3E}">
        <p14:creationId xmlns:p14="http://schemas.microsoft.com/office/powerpoint/2010/main" val="838967553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073426" y="333375"/>
            <a:ext cx="4735237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3)  RS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74826" y="1268414"/>
            <a:ext cx="5184775" cy="5113337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逻辑符号 </a:t>
            </a:r>
          </a:p>
          <a:p>
            <a:pPr eaLnBrk="1" hangingPunct="1">
              <a:buFontTx/>
              <a:buNone/>
            </a:pPr>
            <a:endParaRPr lang="zh-CN" altLang="en-US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zh-CN" altLang="en-US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zh-CN" altLang="en-US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特性表及特性函数</a:t>
            </a:r>
          </a:p>
          <a:p>
            <a:pPr lvl="1" eaLnBrk="1" hangingPunct="1"/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特性表与</a:t>
            </a:r>
            <a:r>
              <a:rPr lang="en-US" altLang="zh-CN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RS</a:t>
            </a:r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锁存器相同 </a:t>
            </a:r>
          </a:p>
          <a:p>
            <a:pPr lvl="1" eaLnBrk="1" hangingPunct="1"/>
            <a:r>
              <a:rPr lang="zh-CN" altLang="en-US" b="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特性函数：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endParaRPr lang="en-US" altLang="zh-CN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103435" name="Picture 11" descr="Snap4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339" y="5300664"/>
            <a:ext cx="6084887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3524" name="Group 100"/>
          <p:cNvGraphicFramePr>
            <a:graphicFrameLocks noGrp="1"/>
          </p:cNvGraphicFramePr>
          <p:nvPr/>
        </p:nvGraphicFramePr>
        <p:xfrm>
          <a:off x="6096000" y="273051"/>
          <a:ext cx="4248150" cy="3846513"/>
        </p:xfrm>
        <a:graphic>
          <a:graphicData uri="http://schemas.openxmlformats.org/drawingml/2006/table">
            <a:tbl>
              <a:tblPr/>
              <a:tblGrid>
                <a:gridCol w="647700"/>
                <a:gridCol w="720725"/>
                <a:gridCol w="647700"/>
                <a:gridCol w="1079500"/>
                <a:gridCol w="1152525"/>
              </a:tblGrid>
              <a:tr h="328613">
                <a:tc gridSpan="3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    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    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功能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说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7513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保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不允许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17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3517" name="AutoShape 9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6383338" y="4221163"/>
            <a:ext cx="863600" cy="863600"/>
          </a:xfrm>
          <a:prstGeom prst="actionButtonHelp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03518" name="Picture 94" descr="Snap1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1916113"/>
            <a:ext cx="2232025" cy="159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189805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3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3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0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034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0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1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0" y="1312864"/>
            <a:ext cx="8459788" cy="5545137"/>
          </a:xfrm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RS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触发器的状态图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  <a:p>
            <a:pPr eaLnBrk="1" hangingPunct="1">
              <a:lnSpc>
                <a:spcPct val="95000"/>
              </a:lnSpc>
              <a:buFontTx/>
              <a:buNone/>
            </a:pP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5000"/>
              </a:lnSpc>
              <a:buFontTx/>
              <a:buNone/>
            </a:pP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5000"/>
              </a:lnSpc>
              <a:buFontTx/>
              <a:buNone/>
            </a:pP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95000"/>
              </a:lnSpc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4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RS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触发器的特点</a:t>
            </a:r>
          </a:p>
          <a:p>
            <a:pPr lvl="1" eaLnBrk="1" hangingPunct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具有保持、置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、置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功能 </a:t>
            </a:r>
          </a:p>
          <a:p>
            <a:pPr lvl="1" eaLnBrk="1" hangingPunct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边沿时钟脉冲控制 </a:t>
            </a:r>
          </a:p>
          <a:p>
            <a:pPr lvl="1" eaLnBrk="1" hangingPunct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抗干扰能力强 </a:t>
            </a:r>
          </a:p>
          <a:p>
            <a:pPr lvl="1" eaLnBrk="1" hangingPunct="1"/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R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有约束 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在时钟触发器中，凡是具有保持、置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置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功能的触发器称为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RS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触发器。 </a:t>
            </a:r>
          </a:p>
        </p:txBody>
      </p:sp>
      <p:pic>
        <p:nvPicPr>
          <p:cNvPr id="104456" name="Picture 8" descr="Snap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3104" y="1659490"/>
            <a:ext cx="6121400" cy="196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553175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44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44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44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44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4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44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179443" y="333375"/>
            <a:ext cx="8496370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4) T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19289" y="1268414"/>
            <a:ext cx="6696075" cy="2808287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逻辑符号 </a:t>
            </a:r>
          </a:p>
          <a:p>
            <a:pPr eaLnBrk="1" hangingPunct="1">
              <a:buFontTx/>
              <a:buNone/>
            </a:pPr>
            <a:endParaRPr lang="zh-CN" altLang="en-US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 b="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特性表及特性函数</a:t>
            </a:r>
          </a:p>
        </p:txBody>
      </p:sp>
      <p:pic>
        <p:nvPicPr>
          <p:cNvPr id="105481" name="Picture 9" descr="Snap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17"/>
          <a:stretch>
            <a:fillRect/>
          </a:stretch>
        </p:blipFill>
        <p:spPr bwMode="auto">
          <a:xfrm>
            <a:off x="5448300" y="4365625"/>
            <a:ext cx="4826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83" name="Picture 11" descr="Snap1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0" y="1341438"/>
            <a:ext cx="1944688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05562" name="Group 9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77811394"/>
                  </p:ext>
                </p:extLst>
              </p:nvPr>
            </p:nvGraphicFramePr>
            <p:xfrm>
              <a:off x="2135188" y="3789363"/>
              <a:ext cx="3097212" cy="2273474"/>
            </p:xfrm>
            <a:graphic>
              <a:graphicData uri="http://schemas.openxmlformats.org/drawingml/2006/table">
                <a:tbl>
                  <a:tblPr/>
                  <a:tblGrid>
                    <a:gridCol w="728662"/>
                    <a:gridCol w="630238"/>
                    <a:gridCol w="782637"/>
                    <a:gridCol w="955675"/>
                  </a:tblGrid>
                  <a:tr h="786186"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Clk</a:t>
                          </a:r>
                          <a:endParaRPr kumimoji="1" lang="en-US" altLang="zh-CN" sz="2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T</a:t>
                          </a:r>
                          <a:endParaRPr kumimoji="1" lang="en-US" altLang="zh-CN" sz="24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Q</a:t>
                          </a:r>
                          <a:r>
                            <a:rPr kumimoji="1" lang="en-US" altLang="zh-CN" sz="2400" b="1" i="1" u="none" strike="noStrike" cap="none" normalizeH="0" baseline="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n</a:t>
                          </a:r>
                          <a:r>
                            <a:rPr kumimoji="1" lang="en-US" altLang="zh-CN" sz="2400" b="1" i="0" u="none" strike="noStrike" cap="none" normalizeH="0" baseline="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+1</a:t>
                          </a:r>
                          <a:endParaRPr kumimoji="1" lang="en-US" altLang="zh-CN" sz="24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08" marB="45708" anchor="ctr" horzOverflow="overflow">
                        <a:lnL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功能说明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742763"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↑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Q</a:t>
                          </a:r>
                          <a:r>
                            <a:rPr kumimoji="1" lang="en-US" altLang="zh-CN" sz="2400" b="1" i="1" u="none" strike="noStrike" cap="none" normalizeH="0" baseline="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n</a:t>
                          </a:r>
                          <a:endParaRPr kumimoji="1" lang="en-US" altLang="zh-CN" sz="24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08" marB="45708" anchor="ctr" horzOverflow="overflow">
                        <a:lnL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保持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744351"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↑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eaLnBrk="0" fontAlgn="base" hangingPunct="0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zh-CN" altLang="zh-CN" sz="2400" b="1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Arial" panose="020B0604020202020204" pitchFamily="34" charset="0"/>
                                        <a:ea typeface="宋体" panose="02010600030101010101" pitchFamily="2" charset="-122"/>
                                        <a:cs typeface="+mn-cs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zh-CN" sz="2400" b="1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Arial" panose="020B0604020202020204" pitchFamily="34" charset="0"/>
                                        <a:ea typeface="宋体" panose="02010600030101010101" pitchFamily="2" charset="-122"/>
                                        <a:cs typeface="+mn-cs"/>
                                      </a:rPr>
                                      <m:t>𝐐</m:t>
                                    </m:r>
                                    <m:r>
                                      <a:rPr kumimoji="1" lang="en-US" altLang="zh-CN" sz="2400" b="1" i="1" kern="1200" baseline="300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Arial" panose="020B0604020202020204" pitchFamily="34" charset="0"/>
                                        <a:ea typeface="宋体" panose="02010600030101010101" pitchFamily="2" charset="-122"/>
                                        <a:cs typeface="+mn-cs"/>
                                      </a:rPr>
                                      <m:t>𝐧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zh-CN" altLang="zh-CN" sz="2400" b="1" kern="1200" dirty="0"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  <a:ea typeface="宋体" panose="02010600030101010101" pitchFamily="2" charset="-122"/>
                            <a:cs typeface="+mn-cs"/>
                          </a:endParaRPr>
                        </a:p>
                      </a:txBody>
                      <a:tcPr marT="45708" marB="45708" anchor="ctr" horzOverflow="overflow">
                        <a:lnL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翻转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105562" name="Group 9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77811394"/>
                  </p:ext>
                </p:extLst>
              </p:nvPr>
            </p:nvGraphicFramePr>
            <p:xfrm>
              <a:off x="2135188" y="3789363"/>
              <a:ext cx="3097212" cy="2273474"/>
            </p:xfrm>
            <a:graphic>
              <a:graphicData uri="http://schemas.openxmlformats.org/drawingml/2006/table">
                <a:tbl>
                  <a:tblPr/>
                  <a:tblGrid>
                    <a:gridCol w="728662"/>
                    <a:gridCol w="630238"/>
                    <a:gridCol w="782637"/>
                    <a:gridCol w="955675"/>
                  </a:tblGrid>
                  <a:tr h="786360"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Clk</a:t>
                          </a:r>
                          <a:endParaRPr kumimoji="1" lang="en-US" altLang="zh-CN" sz="24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T</a:t>
                          </a:r>
                          <a:endParaRPr kumimoji="1" lang="en-US" altLang="zh-CN" sz="24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Q</a:t>
                          </a:r>
                          <a:r>
                            <a:rPr kumimoji="1" lang="en-US" altLang="zh-CN" sz="2400" b="1" i="1" u="none" strike="noStrike" cap="none" normalizeH="0" baseline="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n</a:t>
                          </a:r>
                          <a:r>
                            <a:rPr kumimoji="1" lang="en-US" altLang="zh-CN" sz="2400" b="1" i="0" u="none" strike="noStrike" cap="none" normalizeH="0" baseline="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+1</a:t>
                          </a:r>
                          <a:endParaRPr kumimoji="1" lang="en-US" altLang="zh-CN" sz="24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08" marB="45708" anchor="ctr" horzOverflow="overflow">
                        <a:lnL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功能说明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742763"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↑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0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Q</a:t>
                          </a:r>
                          <a:r>
                            <a:rPr kumimoji="1" lang="en-US" altLang="zh-CN" sz="2400" b="1" i="1" u="none" strike="noStrike" cap="none" normalizeH="0" baseline="30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n</a:t>
                          </a:r>
                          <a:endParaRPr kumimoji="1" lang="en-US" altLang="zh-CN" sz="24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08" marB="45708" anchor="ctr" horzOverflow="overflow">
                        <a:lnL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保持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744351"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↑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en-US" altLang="zh-CN" sz="24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1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08" marB="45708" anchor="ctr" horzOverflow="overflow">
                        <a:lnL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179845" t="-214754" r="-123256" b="-2459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algn="l" eaLnBrk="0" hangingPunct="0">
                            <a:lnSpc>
                              <a:spcPct val="105000"/>
                            </a:lnSpc>
                            <a:spcBef>
                              <a:spcPct val="60000"/>
                            </a:spcBef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1pPr>
                          <a:lvl2pPr algn="l" eaLnBrk="0" hangingPunct="0">
                            <a:spcBef>
                              <a:spcPct val="35000"/>
                            </a:spcBef>
                            <a:buClr>
                              <a:schemeClr val="bg2"/>
                            </a:buClr>
                            <a:buSzPct val="70000"/>
                            <a:buFont typeface="Wingdings" panose="05000000000000000000" pitchFamily="2" charset="2"/>
                            <a:defRPr kumimoji="1" sz="2400" b="1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宋体" panose="02010600030101010101" pitchFamily="2" charset="-122"/>
                            </a:defRPr>
                          </a:lvl2pPr>
                          <a:lvl3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algn="l" eaLnBrk="0" hangingPunct="0">
                            <a:spcBef>
                              <a:spcPct val="20000"/>
                            </a:spcBef>
                            <a:buSzPct val="70000"/>
                            <a:buFont typeface="Wingdings" panose="05000000000000000000" pitchFamily="2" charset="2"/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algn="l" eaLnBrk="0" hangingPunct="0">
                            <a:spcBef>
                              <a:spcPct val="20000"/>
                            </a:spcBef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sz="240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95000"/>
                            </a:lnSpc>
                            <a:spcBef>
                              <a:spcPct val="40000"/>
                            </a:spcBef>
                            <a:spcAft>
                              <a:spcPct val="0"/>
                            </a:spcAft>
                            <a:buClrTx/>
                            <a:buSzPct val="85000"/>
                            <a:buFontTx/>
                            <a:buNone/>
                            <a:tabLst/>
                          </a:pPr>
                          <a:r>
                            <a:rPr kumimoji="1" lang="zh-CN" altLang="en-US" sz="24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</a:rPr>
                            <a:t>翻转</a:t>
                          </a:r>
                        </a:p>
                      </a:txBody>
                      <a:tcPr marT="45708" marB="45708"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5555886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54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5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5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92314" y="1268413"/>
            <a:ext cx="6696075" cy="29527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状态图 </a:t>
            </a:r>
          </a:p>
          <a:p>
            <a:pPr eaLnBrk="1" hangingPunct="1">
              <a:buFontTx/>
              <a:buNone/>
            </a:pP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4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时序图</a:t>
            </a: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dirty="0" smtClean="0"/>
          </a:p>
          <a:p>
            <a:pPr eaLnBrk="1" hangingPunct="1">
              <a:buFontTx/>
              <a:buNone/>
            </a:pPr>
            <a:endParaRPr lang="en-US" altLang="zh-CN" b="0" dirty="0" smtClean="0"/>
          </a:p>
        </p:txBody>
      </p:sp>
      <p:pic>
        <p:nvPicPr>
          <p:cNvPr id="188425" name="Picture 9" descr="Snap1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0536" y="1369253"/>
            <a:ext cx="47529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8426" name="Picture 10" descr="Snap1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9" y="3644900"/>
            <a:ext cx="6842125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172454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8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03388" y="1196975"/>
            <a:ext cx="8496300" cy="5327650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5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T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的特点 </a:t>
            </a:r>
            <a:endParaRPr lang="zh-CN" altLang="en-US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 eaLnBrk="1" hangingPunct="1">
              <a:lnSpc>
                <a:spcPct val="80000"/>
              </a:lnSpc>
              <a:spcBef>
                <a:spcPct val="60000"/>
              </a:spcBef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具有保持、翻转功能 </a:t>
            </a:r>
          </a:p>
          <a:p>
            <a:pPr lvl="1" eaLnBrk="1" hangingPunct="1">
              <a:lnSpc>
                <a:spcPct val="80000"/>
              </a:lnSpc>
              <a:spcBef>
                <a:spcPct val="60000"/>
              </a:spcBef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边沿时钟脉冲控制 </a:t>
            </a:r>
          </a:p>
          <a:p>
            <a:pPr lvl="1" eaLnBrk="1" hangingPunct="1">
              <a:lnSpc>
                <a:spcPct val="80000"/>
              </a:lnSpc>
              <a:spcBef>
                <a:spcPct val="60000"/>
              </a:spcBef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抗干扰能力强 </a:t>
            </a:r>
          </a:p>
          <a:p>
            <a:pPr lvl="1" eaLnBrk="1" hangingPunct="1">
              <a:lnSpc>
                <a:spcPct val="80000"/>
              </a:lnSpc>
              <a:spcBef>
                <a:spcPct val="60000"/>
              </a:spcBef>
            </a:pP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 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在时钟触发器中，凡是具有保持、翻转功能的触发器称为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T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。 </a:t>
            </a:r>
          </a:p>
        </p:txBody>
      </p:sp>
    </p:spTree>
    <p:extLst>
      <p:ext uri="{BB962C8B-B14F-4D97-AF65-F5344CB8AC3E}">
        <p14:creationId xmlns:p14="http://schemas.microsoft.com/office/powerpoint/2010/main" val="909170055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765865" y="544530"/>
            <a:ext cx="5170237" cy="5632433"/>
          </a:xfrm>
          <a:prstGeom prst="rect">
            <a:avLst/>
          </a:prstGeom>
        </p:spPr>
      </p:pic>
      <p:pic>
        <p:nvPicPr>
          <p:cNvPr id="8" name="内容占位符 7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773374" y="821933"/>
            <a:ext cx="6140277" cy="4530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706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5)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带置位、清零端的触发器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  <p:sp>
        <p:nvSpPr>
          <p:cNvPr id="109579" name="AutoShape 1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2566988" y="1844676"/>
            <a:ext cx="1439862" cy="1223963"/>
          </a:xfrm>
          <a:prstGeom prst="actionButtonHelp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9581" name="Rectangle 3"/>
          <p:cNvSpPr>
            <a:spLocks noChangeArrowheads="1"/>
          </p:cNvSpPr>
          <p:nvPr/>
        </p:nvSpPr>
        <p:spPr bwMode="auto">
          <a:xfrm>
            <a:off x="4440239" y="1412875"/>
            <a:ext cx="5832475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05000"/>
              </a:lnSpc>
              <a:spcBef>
                <a:spcPct val="60000"/>
              </a:spcBef>
              <a:buSzPct val="85000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5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什么是置位、清零？</a:t>
            </a:r>
          </a:p>
          <a:p>
            <a:pPr eaLnBrk="1" hangingPunct="1"/>
            <a:r>
              <a:rPr lang="zh-CN" altLang="en-US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为什么要置位、清零？</a:t>
            </a:r>
          </a:p>
          <a:p>
            <a:pPr eaLnBrk="1" hangingPunct="1"/>
            <a:r>
              <a:rPr lang="zh-CN" altLang="en-US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如何置位、清零？</a:t>
            </a:r>
          </a:p>
        </p:txBody>
      </p:sp>
      <p:graphicFrame>
        <p:nvGraphicFramePr>
          <p:cNvPr id="109582" name="Object 14"/>
          <p:cNvGraphicFramePr>
            <a:graphicFrameLocks noChangeAspect="1"/>
          </p:cNvGraphicFramePr>
          <p:nvPr/>
        </p:nvGraphicFramePr>
        <p:xfrm>
          <a:off x="4872038" y="3716339"/>
          <a:ext cx="2247900" cy="259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4" imgW="631850" imgH="730725" progId="Visio.Drawing.11">
                  <p:embed/>
                </p:oleObj>
              </mc:Choice>
              <mc:Fallback>
                <p:oleObj name="Visio" r:id="rId4" imgW="631850" imgH="730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3716339"/>
                        <a:ext cx="2247900" cy="259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3" name="Oval 15"/>
          <p:cNvSpPr>
            <a:spLocks noChangeArrowheads="1"/>
          </p:cNvSpPr>
          <p:nvPr/>
        </p:nvSpPr>
        <p:spPr bwMode="auto">
          <a:xfrm>
            <a:off x="5664200" y="3644900"/>
            <a:ext cx="647700" cy="8636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9584" name="Oval 16"/>
          <p:cNvSpPr>
            <a:spLocks noChangeArrowheads="1"/>
          </p:cNvSpPr>
          <p:nvPr/>
        </p:nvSpPr>
        <p:spPr bwMode="auto">
          <a:xfrm>
            <a:off x="5664200" y="5373688"/>
            <a:ext cx="647700" cy="10080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329327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9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9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9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9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9" grpId="0" animBg="1"/>
      <p:bldP spid="109583" grpId="0" animBg="1"/>
      <p:bldP spid="10958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92314" y="1196975"/>
            <a:ext cx="8135937" cy="5327650"/>
          </a:xfrm>
        </p:spPr>
        <p:txBody>
          <a:bodyPr>
            <a:normAutofit/>
          </a:bodyPr>
          <a:lstStyle/>
          <a:p>
            <a:pPr eaLnBrk="1" hangingPunct="1">
              <a:spcBef>
                <a:spcPct val="4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异步方式 </a:t>
            </a:r>
          </a:p>
          <a:p>
            <a:pPr eaLnBrk="1" hangingPunct="1">
              <a:spcBef>
                <a:spcPct val="4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当置位或清零信号一产生就立刻进行置位或清零 。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同步方式 </a:t>
            </a:r>
          </a:p>
          <a:p>
            <a:pPr eaLnBrk="1" hangingPunct="1">
              <a:lnSpc>
                <a:spcPct val="130000"/>
              </a:lnSpc>
              <a:spcBef>
                <a:spcPct val="4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当置位或清零信号产生后，还要等待时钟的有效边沿到来才进行置位或清零操作 。</a:t>
            </a:r>
          </a:p>
          <a:p>
            <a:pPr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从触发器的逻辑符号上，看不出其置位或清零端是同步或异步，只能从特性表上体现出来：</a:t>
            </a:r>
          </a:p>
          <a:p>
            <a:pPr lvl="1"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置位或清零受时钟信号 </a:t>
            </a:r>
            <a:r>
              <a:rPr lang="en-US" altLang="zh-CN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的约束，属于同步</a:t>
            </a:r>
          </a:p>
          <a:p>
            <a:pPr lvl="1" eaLnBrk="1" hangingPunct="1">
              <a:lnSpc>
                <a:spcPct val="130000"/>
              </a:lnSpc>
              <a:spcBef>
                <a:spcPct val="40000"/>
              </a:spcBef>
            </a:pP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置位或清零不受 </a:t>
            </a:r>
            <a:r>
              <a:rPr lang="en-US" altLang="zh-CN" dirty="0" err="1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en-US" altLang="zh-CN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约束，属于异步</a:t>
            </a:r>
            <a:endParaRPr lang="en-US" altLang="zh-CN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705438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19289" y="1341438"/>
            <a:ext cx="8135937" cy="647700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带异步置位、清零端的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D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  <a:endParaRPr lang="en-US" altLang="zh-CN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graphicFrame>
        <p:nvGraphicFramePr>
          <p:cNvPr id="49156" name="Object 5"/>
          <p:cNvGraphicFramePr>
            <a:graphicFrameLocks noChangeAspect="1"/>
          </p:cNvGraphicFramePr>
          <p:nvPr/>
        </p:nvGraphicFramePr>
        <p:xfrm>
          <a:off x="2640014" y="2492375"/>
          <a:ext cx="2185987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631850" imgH="730725" progId="Visio.Drawing.11">
                  <p:embed/>
                </p:oleObj>
              </mc:Choice>
              <mc:Fallback>
                <p:oleObj name="Visio" r:id="rId3" imgW="631850" imgH="730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2492375"/>
                        <a:ext cx="2185987" cy="252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71" name="AutoShape 7"/>
          <p:cNvSpPr>
            <a:spLocks noChangeArrowheads="1"/>
          </p:cNvSpPr>
          <p:nvPr/>
        </p:nvSpPr>
        <p:spPr bwMode="auto">
          <a:xfrm>
            <a:off x="5303839" y="2349500"/>
            <a:ext cx="2160587" cy="719138"/>
          </a:xfrm>
          <a:prstGeom prst="wedgeRoundRectCallout">
            <a:avLst>
              <a:gd name="adj1" fmla="val -115245"/>
              <a:gd name="adj2" fmla="val 53532"/>
              <a:gd name="adj3" fmla="val 16667"/>
            </a:avLst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异步置位端</a:t>
            </a:r>
          </a:p>
        </p:txBody>
      </p:sp>
      <p:sp>
        <p:nvSpPr>
          <p:cNvPr id="190472" name="AutoShape 8"/>
          <p:cNvSpPr>
            <a:spLocks noChangeArrowheads="1"/>
          </p:cNvSpPr>
          <p:nvPr/>
        </p:nvSpPr>
        <p:spPr bwMode="auto">
          <a:xfrm>
            <a:off x="4943476" y="4797425"/>
            <a:ext cx="2519363" cy="647700"/>
          </a:xfrm>
          <a:prstGeom prst="wedgeRoundRectCallout">
            <a:avLst>
              <a:gd name="adj1" fmla="val -91588"/>
              <a:gd name="adj2" fmla="val -87500"/>
              <a:gd name="adj3" fmla="val 16667"/>
            </a:avLst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异步清零端</a:t>
            </a:r>
          </a:p>
        </p:txBody>
      </p:sp>
      <p:sp>
        <p:nvSpPr>
          <p:cNvPr id="190473" name="Oval 9"/>
          <p:cNvSpPr>
            <a:spLocks noChangeArrowheads="1"/>
          </p:cNvSpPr>
          <p:nvPr/>
        </p:nvSpPr>
        <p:spPr bwMode="auto">
          <a:xfrm>
            <a:off x="3503613" y="2565401"/>
            <a:ext cx="431800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0474" name="Oval 10"/>
          <p:cNvSpPr>
            <a:spLocks noChangeArrowheads="1"/>
          </p:cNvSpPr>
          <p:nvPr/>
        </p:nvSpPr>
        <p:spPr bwMode="auto">
          <a:xfrm>
            <a:off x="3503613" y="4581526"/>
            <a:ext cx="360362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0475" name="AutoShape 1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4943475" y="3357564"/>
            <a:ext cx="863600" cy="865187"/>
          </a:xfrm>
          <a:prstGeom prst="actionButtonHelp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0476" name="Rectangle 3"/>
          <p:cNvSpPr>
            <a:spLocks noChangeArrowheads="1"/>
          </p:cNvSpPr>
          <p:nvPr/>
        </p:nvSpPr>
        <p:spPr bwMode="auto">
          <a:xfrm>
            <a:off x="6024564" y="3573463"/>
            <a:ext cx="417512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05000"/>
              </a:lnSpc>
              <a:spcBef>
                <a:spcPct val="60000"/>
              </a:spcBef>
              <a:buSzPct val="85000"/>
              <a:buBlip>
                <a:blip r:embed="rId5"/>
              </a:buBlip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5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5000"/>
              </a:lnSpc>
              <a:spcBef>
                <a:spcPct val="40000"/>
              </a:spcBef>
              <a:buFontTx/>
              <a:buNone/>
            </a:pPr>
            <a:r>
              <a:rPr lang="zh-CN" altLang="en-US">
                <a:solidFill>
                  <a:srgbClr val="FF0000"/>
                </a:solidFill>
              </a:rPr>
              <a:t>表示输入信号低电平有效</a:t>
            </a:r>
          </a:p>
        </p:txBody>
      </p:sp>
    </p:spTree>
    <p:extLst>
      <p:ext uri="{BB962C8B-B14F-4D97-AF65-F5344CB8AC3E}">
        <p14:creationId xmlns:p14="http://schemas.microsoft.com/office/powerpoint/2010/main" val="2665396414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90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90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190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1" grpId="0" animBg="1"/>
      <p:bldP spid="190472" grpId="0" animBg="1"/>
      <p:bldP spid="190473" grpId="0" animBg="1"/>
      <p:bldP spid="190474" grpId="0" animBg="1"/>
      <p:bldP spid="19047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919288" y="333375"/>
            <a:ext cx="8208962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带异步置位、清零端的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D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特性表及功能</a:t>
            </a:r>
          </a:p>
        </p:txBody>
      </p:sp>
      <p:pic>
        <p:nvPicPr>
          <p:cNvPr id="50180" name="Picture 9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4221163"/>
            <a:ext cx="8820150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0181" name="Rectangle 15"/>
          <p:cNvSpPr>
            <a:spLocks noChangeArrowheads="1"/>
          </p:cNvSpPr>
          <p:nvPr/>
        </p:nvSpPr>
        <p:spPr bwMode="auto">
          <a:xfrm>
            <a:off x="2870704" y="2386000"/>
            <a:ext cx="184730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2" name="Rectangle 17"/>
          <p:cNvSpPr>
            <a:spLocks noChangeArrowheads="1"/>
          </p:cNvSpPr>
          <p:nvPr/>
        </p:nvSpPr>
        <p:spPr bwMode="auto">
          <a:xfrm>
            <a:off x="2870704" y="2386000"/>
            <a:ext cx="184730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3" name="Rectangle 21"/>
          <p:cNvSpPr>
            <a:spLocks noChangeArrowheads="1"/>
          </p:cNvSpPr>
          <p:nvPr/>
        </p:nvSpPr>
        <p:spPr bwMode="auto">
          <a:xfrm>
            <a:off x="10007310" y="2170100"/>
            <a:ext cx="184730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4" name="Rectangle 23"/>
          <p:cNvSpPr>
            <a:spLocks noChangeArrowheads="1"/>
          </p:cNvSpPr>
          <p:nvPr/>
        </p:nvSpPr>
        <p:spPr bwMode="auto">
          <a:xfrm>
            <a:off x="2558760" y="2962262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0884" name="Group 292"/>
          <p:cNvGraphicFramePr>
            <a:graphicFrameLocks noGrp="1"/>
          </p:cNvGraphicFramePr>
          <p:nvPr/>
        </p:nvGraphicFramePr>
        <p:xfrm>
          <a:off x="1992314" y="1268414"/>
          <a:ext cx="8135937" cy="2952751"/>
        </p:xfrm>
        <a:graphic>
          <a:graphicData uri="http://schemas.openxmlformats.org/drawingml/2006/table">
            <a:tbl>
              <a:tblPr/>
              <a:tblGrid>
                <a:gridCol w="1057275"/>
                <a:gridCol w="1057275"/>
                <a:gridCol w="1112837"/>
                <a:gridCol w="1114425"/>
                <a:gridCol w="1177925"/>
                <a:gridCol w="1319213"/>
                <a:gridCol w="1296987"/>
              </a:tblGrid>
              <a:tr h="88265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l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功能说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同步置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同步置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异步置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异步置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不允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245" name="Object 14"/>
          <p:cNvGraphicFramePr>
            <a:graphicFrameLocks noChangeAspect="1"/>
          </p:cNvGraphicFramePr>
          <p:nvPr/>
        </p:nvGraphicFramePr>
        <p:xfrm>
          <a:off x="2208213" y="1412876"/>
          <a:ext cx="6477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0" name="公式" r:id="rId4" imgW="215713" imgH="203024" progId="Equation.3">
                  <p:embed/>
                </p:oleObj>
              </mc:Choice>
              <mc:Fallback>
                <p:oleObj name="公式" r:id="rId4" imgW="215713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1412876"/>
                        <a:ext cx="64770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46" name="Object 13"/>
          <p:cNvGraphicFramePr>
            <a:graphicFrameLocks noChangeAspect="1"/>
          </p:cNvGraphicFramePr>
          <p:nvPr/>
        </p:nvGraphicFramePr>
        <p:xfrm>
          <a:off x="3359151" y="1412875"/>
          <a:ext cx="576263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" name="公式" r:id="rId6" imgW="215713" imgH="203024" progId="Equation.3">
                  <p:embed/>
                </p:oleObj>
              </mc:Choice>
              <mc:Fallback>
                <p:oleObj name="公式" r:id="rId6" imgW="215713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1412875"/>
                        <a:ext cx="576263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47" name="Object 12"/>
          <p:cNvGraphicFramePr>
            <a:graphicFrameLocks noChangeAspect="1"/>
          </p:cNvGraphicFramePr>
          <p:nvPr/>
        </p:nvGraphicFramePr>
        <p:xfrm>
          <a:off x="6527801" y="1484313"/>
          <a:ext cx="72072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name="公式" r:id="rId8" imgW="304932" imgH="228699" progId="Equation.3">
                  <p:embed/>
                </p:oleObj>
              </mc:Choice>
              <mc:Fallback>
                <p:oleObj name="公式" r:id="rId8" imgW="304932" imgH="2286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1484313"/>
                        <a:ext cx="720725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48" name="Object 11"/>
          <p:cNvGraphicFramePr>
            <a:graphicFrameLocks noChangeAspect="1"/>
          </p:cNvGraphicFramePr>
          <p:nvPr/>
        </p:nvGraphicFramePr>
        <p:xfrm>
          <a:off x="7967664" y="1412875"/>
          <a:ext cx="7207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公式" r:id="rId10" imgW="304932" imgH="266816" progId="Equation.3">
                  <p:embed/>
                </p:oleObj>
              </mc:Choice>
              <mc:Fallback>
                <p:oleObj name="公式" r:id="rId10" imgW="304932" imgH="26681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7664" y="1412875"/>
                        <a:ext cx="720725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4361608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847850" y="333375"/>
            <a:ext cx="7467600" cy="63023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2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）带同步置位、清零端的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JK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  <a:cs typeface="+mn-cs"/>
              </a:rPr>
              <a:t>触发器 </a:t>
            </a:r>
          </a:p>
        </p:txBody>
      </p:sp>
      <p:pic>
        <p:nvPicPr>
          <p:cNvPr id="51204" name="Picture 6" descr="Snap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1196976"/>
            <a:ext cx="21812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8" descr="Snap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4365625"/>
            <a:ext cx="864235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Picture 1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2538" y="1125539"/>
            <a:ext cx="6875462" cy="345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7665783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6)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集成电路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74825" y="1628776"/>
            <a:ext cx="8713788" cy="47529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触发器的集成电路很多，主要为 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D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型和 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JK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型触发器。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这里介绍两种 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:</a:t>
            </a:r>
          </a:p>
          <a:p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74HC74 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双 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D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触发器（有预置、清除端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</a:p>
          <a:p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74HC11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双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JK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触发器（有预置、清除端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4160686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919288" y="404814"/>
            <a:ext cx="8208962" cy="63023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74HC74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双Ｄ触发器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有预置、清除端）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  <p:pic>
        <p:nvPicPr>
          <p:cNvPr id="53252" name="Picture 7" descr="Snap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414"/>
            <a:ext cx="306705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3" name="Picture 646" descr="Snap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196975"/>
            <a:ext cx="58674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4" name="Rectangle 3"/>
          <p:cNvSpPr>
            <a:spLocks noChangeArrowheads="1"/>
          </p:cNvSpPr>
          <p:nvPr/>
        </p:nvSpPr>
        <p:spPr bwMode="auto">
          <a:xfrm>
            <a:off x="1774826" y="5084763"/>
            <a:ext cx="8353425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05000"/>
              </a:lnSpc>
              <a:spcBef>
                <a:spcPct val="60000"/>
              </a:spcBef>
              <a:buSzPct val="85000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5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b="0" dirty="0"/>
              <a:t>   </a:t>
            </a:r>
            <a:r>
              <a:rPr lang="en-US" altLang="zh-CN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74HC74</a:t>
            </a:r>
            <a:r>
              <a:rPr lang="zh-CN" altLang="en-US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含</a:t>
            </a:r>
            <a:r>
              <a:rPr lang="en-US" altLang="zh-CN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个两个上升沿触发 的 </a:t>
            </a:r>
            <a:r>
              <a:rPr lang="en-US" altLang="zh-CN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D </a:t>
            </a:r>
            <a:r>
              <a:rPr lang="zh-CN" altLang="en-US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，每个触发器都有各自独立的脉冲输入以及异步置位、异步清零端。</a:t>
            </a:r>
            <a:endParaRPr lang="en-US" altLang="zh-CN" sz="2400" b="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1819462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9" y="404814"/>
            <a:ext cx="8975311" cy="63023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74HC74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一个触发器的逻辑图 </a:t>
            </a:r>
          </a:p>
        </p:txBody>
      </p:sp>
      <p:pic>
        <p:nvPicPr>
          <p:cNvPr id="54276" name="Picture 7" descr="Snap1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05"/>
          <a:stretch>
            <a:fillRect/>
          </a:stretch>
        </p:blipFill>
        <p:spPr bwMode="auto">
          <a:xfrm>
            <a:off x="1703389" y="1125539"/>
            <a:ext cx="8713787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9130173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919288" y="404814"/>
            <a:ext cx="8280400" cy="63023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74HC112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双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JK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有预置、清除端） 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74826" y="5084763"/>
            <a:ext cx="8353425" cy="143986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b="0" dirty="0" smtClean="0"/>
              <a:t>   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74HC11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含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个下降沿触发的 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JK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触发器，每个触发器都有各自独立的脉冲输入以及异步置位、异步清零端。 </a:t>
            </a:r>
            <a:endParaRPr lang="en-US" altLang="zh-CN" sz="2400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55301" name="Picture 7" descr="Snap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413"/>
            <a:ext cx="290195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2" name="Picture 8" descr="Snap2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238" y="1052513"/>
            <a:ext cx="6227762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9820682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179443" y="333375"/>
            <a:ext cx="8496370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3.3  </a:t>
            </a:r>
            <a:r>
              <a:rPr lang="zh-CN" altLang="en-US" sz="36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分析</a:t>
            </a:r>
          </a:p>
        </p:txBody>
      </p:sp>
      <p:sp>
        <p:nvSpPr>
          <p:cNvPr id="2785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47850" y="1196976"/>
            <a:ext cx="8445500" cy="5472113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3.3.1 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分析方法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&amp;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分析步骤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根据给定的电路，写函数表达式。包括：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        输出函数、各触发器的激励（驱动）函数。 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2）将各触发器的驱动函数代入到各自的特性函数中，求触发器状态的次态函数。 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3）列出状态表 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4）设定初始值，画状态转换图及时序图 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5）结合输入信号的含义，进一步对电路功能进行说明，并进行能否自启动的分析。 </a:t>
            </a:r>
          </a:p>
        </p:txBody>
      </p:sp>
    </p:spTree>
    <p:extLst>
      <p:ext uri="{BB962C8B-B14F-4D97-AF65-F5344CB8AC3E}">
        <p14:creationId xmlns:p14="http://schemas.microsoft.com/office/powerpoint/2010/main" val="92827271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278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278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270" y="213713"/>
            <a:ext cx="9613776" cy="6053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95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417983" y="333375"/>
            <a:ext cx="8257830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3.3.2 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分析举例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47851" y="1484314"/>
            <a:ext cx="7127875" cy="720725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【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例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3-1】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分析电路，画出状态图及时序图。</a:t>
            </a:r>
          </a:p>
        </p:txBody>
      </p:sp>
      <p:pic>
        <p:nvPicPr>
          <p:cNvPr id="58373" name="Picture 10" descr="Snap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2349500"/>
            <a:ext cx="8472487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6486270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152939" y="333375"/>
            <a:ext cx="8522874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（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写函数表达式 </a:t>
            </a:r>
          </a:p>
        </p:txBody>
      </p:sp>
      <p:pic>
        <p:nvPicPr>
          <p:cNvPr id="198662" name="Picture 6" descr="Snap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4149725"/>
            <a:ext cx="2808287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7" name="Picture 8" descr="Snap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196976"/>
            <a:ext cx="8604250" cy="264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8665" name="Picture 9" descr="Snap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038" y="4221163"/>
            <a:ext cx="5472112" cy="175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527382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8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940904" y="333375"/>
            <a:ext cx="8734909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（2）求触发器的次态函数</a:t>
            </a:r>
          </a:p>
        </p:txBody>
      </p:sp>
      <p:pic>
        <p:nvPicPr>
          <p:cNvPr id="115717" name="Picture 5" descr="Snap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17" r="12500"/>
          <a:stretch>
            <a:fillRect/>
          </a:stretch>
        </p:blipFill>
        <p:spPr bwMode="auto">
          <a:xfrm>
            <a:off x="2495550" y="4292600"/>
            <a:ext cx="7200900" cy="174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720" name="Picture 8" descr="Snap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375571"/>
            <a:ext cx="74168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21" name="Rectangle 3"/>
          <p:cNvSpPr>
            <a:spLocks noChangeArrowheads="1"/>
          </p:cNvSpPr>
          <p:nvPr/>
        </p:nvSpPr>
        <p:spPr bwMode="auto">
          <a:xfrm>
            <a:off x="1774825" y="2420939"/>
            <a:ext cx="65532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05000"/>
              </a:lnSpc>
              <a:spcBef>
                <a:spcPct val="60000"/>
              </a:spcBef>
              <a:buSzPct val="85000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5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∴ 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将触发器的激励函数代入其中，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得触发器的次态函数</a:t>
            </a:r>
            <a:r>
              <a:rPr lang="zh-CN" altLang="en-US" dirty="0"/>
              <a:t>：</a:t>
            </a:r>
          </a:p>
        </p:txBody>
      </p:sp>
      <p:pic>
        <p:nvPicPr>
          <p:cNvPr id="115723" name="Picture 11" descr="Snap2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997201"/>
            <a:ext cx="4248150" cy="106521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7761760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5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57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311966" y="333375"/>
            <a:ext cx="4352236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列出状态表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1444" name="Rectangle 17"/>
          <p:cNvSpPr>
            <a:spLocks noChangeArrowheads="1"/>
          </p:cNvSpPr>
          <p:nvPr/>
        </p:nvSpPr>
        <p:spPr bwMode="auto">
          <a:xfrm>
            <a:off x="3212016" y="1941500"/>
            <a:ext cx="184730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5" name="Rectangle 19"/>
          <p:cNvSpPr>
            <a:spLocks noChangeArrowheads="1"/>
          </p:cNvSpPr>
          <p:nvPr/>
        </p:nvSpPr>
        <p:spPr bwMode="auto">
          <a:xfrm>
            <a:off x="3204872" y="1941500"/>
            <a:ext cx="184730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6" name="Rectangle 21"/>
          <p:cNvSpPr>
            <a:spLocks noChangeArrowheads="1"/>
          </p:cNvSpPr>
          <p:nvPr/>
        </p:nvSpPr>
        <p:spPr bwMode="auto">
          <a:xfrm>
            <a:off x="3204872" y="1941500"/>
            <a:ext cx="184730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7" name="Rectangle 23"/>
          <p:cNvSpPr>
            <a:spLocks noChangeArrowheads="1"/>
          </p:cNvSpPr>
          <p:nvPr/>
        </p:nvSpPr>
        <p:spPr bwMode="auto">
          <a:xfrm>
            <a:off x="3235035" y="1941500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8" name="Rectangle 25"/>
          <p:cNvSpPr>
            <a:spLocks noChangeArrowheads="1"/>
          </p:cNvSpPr>
          <p:nvPr/>
        </p:nvSpPr>
        <p:spPr bwMode="auto">
          <a:xfrm>
            <a:off x="3266785" y="1941500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9" name="Rectangle 27"/>
          <p:cNvSpPr>
            <a:spLocks noChangeArrowheads="1"/>
          </p:cNvSpPr>
          <p:nvPr/>
        </p:nvSpPr>
        <p:spPr bwMode="auto">
          <a:xfrm>
            <a:off x="3276310" y="1941500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50" name="Rectangle 29"/>
          <p:cNvSpPr>
            <a:spLocks noChangeArrowheads="1"/>
          </p:cNvSpPr>
          <p:nvPr/>
        </p:nvSpPr>
        <p:spPr bwMode="auto">
          <a:xfrm>
            <a:off x="3276310" y="1941500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0164" name="Group 4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383843"/>
              </p:ext>
            </p:extLst>
          </p:nvPr>
        </p:nvGraphicFramePr>
        <p:xfrm>
          <a:off x="1631950" y="1163638"/>
          <a:ext cx="5405438" cy="5327652"/>
        </p:xfrm>
        <a:graphic>
          <a:graphicData uri="http://schemas.openxmlformats.org/drawingml/2006/table">
            <a:tbl>
              <a:tblPr/>
              <a:tblGrid>
                <a:gridCol w="665163"/>
                <a:gridCol w="633412"/>
                <a:gridCol w="631825"/>
                <a:gridCol w="877888"/>
                <a:gridCol w="863600"/>
                <a:gridCol w="812800"/>
                <a:gridCol w="920750"/>
              </a:tblGrid>
              <a:tr h="508000">
                <a:tc gridSpan="3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</a:rPr>
                        <a:t>现 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</a:rPr>
                        <a:t>次 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</a:rPr>
                        <a:t>输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537" name="Rectangle 471"/>
          <p:cNvSpPr>
            <a:spLocks noChangeArrowheads="1"/>
          </p:cNvSpPr>
          <p:nvPr/>
        </p:nvSpPr>
        <p:spPr bwMode="auto">
          <a:xfrm>
            <a:off x="6003635" y="2840025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0150" name="Object 470"/>
          <p:cNvGraphicFramePr>
            <a:graphicFrameLocks noChangeAspect="1"/>
          </p:cNvGraphicFramePr>
          <p:nvPr/>
        </p:nvGraphicFramePr>
        <p:xfrm>
          <a:off x="7067550" y="1341438"/>
          <a:ext cx="360045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1" name="公式" r:id="rId3" imgW="2679700" imgH="749300" progId="Equation.3">
                  <p:embed/>
                </p:oleObj>
              </mc:Choice>
              <mc:Fallback>
                <p:oleObj name="公式" r:id="rId3" imgW="26797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7550" y="1341438"/>
                        <a:ext cx="360045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9" name="Rectangle 474"/>
          <p:cNvSpPr>
            <a:spLocks noChangeArrowheads="1"/>
          </p:cNvSpPr>
          <p:nvPr/>
        </p:nvSpPr>
        <p:spPr bwMode="auto">
          <a:xfrm>
            <a:off x="6003635" y="3087675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0153" name="Object 473"/>
          <p:cNvGraphicFramePr>
            <a:graphicFrameLocks noChangeAspect="1"/>
          </p:cNvGraphicFramePr>
          <p:nvPr/>
        </p:nvGraphicFramePr>
        <p:xfrm>
          <a:off x="1703389" y="1863726"/>
          <a:ext cx="4794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2" name="公式" r:id="rId5" imgW="215994" imgH="228699" progId="Equation.3">
                  <p:embed/>
                </p:oleObj>
              </mc:Choice>
              <mc:Fallback>
                <p:oleObj name="公式" r:id="rId5" imgW="215994" imgH="2286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9" y="1863726"/>
                        <a:ext cx="47942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1" name="Rectangle 481"/>
          <p:cNvSpPr>
            <a:spLocks noChangeArrowheads="1"/>
          </p:cNvSpPr>
          <p:nvPr/>
        </p:nvSpPr>
        <p:spPr bwMode="auto">
          <a:xfrm>
            <a:off x="6003635" y="3087675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0160" name="Object 480"/>
          <p:cNvGraphicFramePr>
            <a:graphicFrameLocks noChangeAspect="1"/>
          </p:cNvGraphicFramePr>
          <p:nvPr/>
        </p:nvGraphicFramePr>
        <p:xfrm>
          <a:off x="2351089" y="1844675"/>
          <a:ext cx="5032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3" name="公式" r:id="rId7" imgW="215994" imgH="228699" progId="Equation.3">
                  <p:embed/>
                </p:oleObj>
              </mc:Choice>
              <mc:Fallback>
                <p:oleObj name="公式" r:id="rId7" imgW="215994" imgH="2286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1844675"/>
                        <a:ext cx="5032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1" name="Object 11"/>
          <p:cNvGraphicFramePr>
            <a:graphicFrameLocks noChangeAspect="1"/>
          </p:cNvGraphicFramePr>
          <p:nvPr/>
        </p:nvGraphicFramePr>
        <p:xfrm>
          <a:off x="3000375" y="1844675"/>
          <a:ext cx="5080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4" name="公式" r:id="rId9" imgW="215900" imgH="241300" progId="Equation.3">
                  <p:embed/>
                </p:oleObj>
              </mc:Choice>
              <mc:Fallback>
                <p:oleObj name="公式" r:id="rId9" imgW="2159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844675"/>
                        <a:ext cx="50800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90" name="Object 10"/>
          <p:cNvGraphicFramePr>
            <a:graphicFrameLocks noChangeAspect="1"/>
          </p:cNvGraphicFramePr>
          <p:nvPr/>
        </p:nvGraphicFramePr>
        <p:xfrm>
          <a:off x="3648076" y="1844675"/>
          <a:ext cx="66992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5" name="公式" r:id="rId11" imgW="291973" imgH="228501" progId="Equation.3">
                  <p:embed/>
                </p:oleObj>
              </mc:Choice>
              <mc:Fallback>
                <p:oleObj name="公式" r:id="rId11" imgW="29197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6" y="1844675"/>
                        <a:ext cx="669925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9" name="Object 9"/>
          <p:cNvGraphicFramePr>
            <a:graphicFrameLocks noChangeAspect="1"/>
          </p:cNvGraphicFramePr>
          <p:nvPr/>
        </p:nvGraphicFramePr>
        <p:xfrm>
          <a:off x="4511676" y="1844675"/>
          <a:ext cx="66992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6" name="公式" r:id="rId13" imgW="291973" imgH="228501" progId="Equation.3">
                  <p:embed/>
                </p:oleObj>
              </mc:Choice>
              <mc:Fallback>
                <p:oleObj name="公式" r:id="rId13" imgW="29197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676" y="1844675"/>
                        <a:ext cx="669925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8" name="Object 8"/>
          <p:cNvGraphicFramePr>
            <a:graphicFrameLocks noChangeAspect="1"/>
          </p:cNvGraphicFramePr>
          <p:nvPr/>
        </p:nvGraphicFramePr>
        <p:xfrm>
          <a:off x="5375276" y="1844676"/>
          <a:ext cx="665163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7" name="公式" r:id="rId15" imgW="291973" imgH="241195" progId="Equation.3">
                  <p:embed/>
                </p:oleObj>
              </mc:Choice>
              <mc:Fallback>
                <p:oleObj name="公式" r:id="rId15" imgW="291973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276" y="1844676"/>
                        <a:ext cx="665163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7" name="Object 7"/>
          <p:cNvGraphicFramePr>
            <a:graphicFrameLocks noChangeAspect="1"/>
          </p:cNvGraphicFramePr>
          <p:nvPr/>
        </p:nvGraphicFramePr>
        <p:xfrm>
          <a:off x="6383338" y="1916113"/>
          <a:ext cx="2841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8" name="公式" r:id="rId17" imgW="139761" imgH="165172" progId="Equation.3">
                  <p:embed/>
                </p:oleObj>
              </mc:Choice>
              <mc:Fallback>
                <p:oleObj name="公式" r:id="rId17" imgW="139761" imgH="16517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1916113"/>
                        <a:ext cx="284162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8" name="Rectangle 483"/>
          <p:cNvSpPr>
            <a:spLocks noChangeArrowheads="1"/>
          </p:cNvSpPr>
          <p:nvPr/>
        </p:nvSpPr>
        <p:spPr bwMode="auto">
          <a:xfrm>
            <a:off x="6003635" y="3033700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0162" name="Object 482"/>
          <p:cNvGraphicFramePr>
            <a:graphicFrameLocks noChangeAspect="1"/>
          </p:cNvGraphicFramePr>
          <p:nvPr/>
        </p:nvGraphicFramePr>
        <p:xfrm>
          <a:off x="7824788" y="2781301"/>
          <a:ext cx="21590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9" name="公式" r:id="rId19" imgW="799753" imgH="304668" progId="Equation.3">
                  <p:embed/>
                </p:oleObj>
              </mc:Choice>
              <mc:Fallback>
                <p:oleObj name="公式" r:id="rId19" imgW="799753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8" y="2781301"/>
                        <a:ext cx="21590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165" name="Rectangle 485"/>
          <p:cNvSpPr>
            <a:spLocks noChangeArrowheads="1"/>
          </p:cNvSpPr>
          <p:nvPr/>
        </p:nvSpPr>
        <p:spPr bwMode="auto">
          <a:xfrm>
            <a:off x="3792538" y="2492376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66" name="Rectangle 486"/>
          <p:cNvSpPr>
            <a:spLocks noChangeArrowheads="1"/>
          </p:cNvSpPr>
          <p:nvPr/>
        </p:nvSpPr>
        <p:spPr bwMode="auto">
          <a:xfrm>
            <a:off x="4656138" y="2492376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67" name="Rectangle 487"/>
          <p:cNvSpPr>
            <a:spLocks noChangeArrowheads="1"/>
          </p:cNvSpPr>
          <p:nvPr/>
        </p:nvSpPr>
        <p:spPr bwMode="auto">
          <a:xfrm>
            <a:off x="5448300" y="2492376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68" name="Rectangle 488"/>
          <p:cNvSpPr>
            <a:spLocks noChangeArrowheads="1"/>
          </p:cNvSpPr>
          <p:nvPr/>
        </p:nvSpPr>
        <p:spPr bwMode="auto">
          <a:xfrm>
            <a:off x="3792538" y="2997201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69" name="Rectangle 489"/>
          <p:cNvSpPr>
            <a:spLocks noChangeArrowheads="1"/>
          </p:cNvSpPr>
          <p:nvPr/>
        </p:nvSpPr>
        <p:spPr bwMode="auto">
          <a:xfrm>
            <a:off x="4656138" y="2997201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0" name="Rectangle 490"/>
          <p:cNvSpPr>
            <a:spLocks noChangeArrowheads="1"/>
          </p:cNvSpPr>
          <p:nvPr/>
        </p:nvSpPr>
        <p:spPr bwMode="auto">
          <a:xfrm>
            <a:off x="5448300" y="2997201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1" name="Rectangle 491"/>
          <p:cNvSpPr>
            <a:spLocks noChangeArrowheads="1"/>
          </p:cNvSpPr>
          <p:nvPr/>
        </p:nvSpPr>
        <p:spPr bwMode="auto">
          <a:xfrm>
            <a:off x="3792538" y="351313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2" name="Rectangle 492"/>
          <p:cNvSpPr>
            <a:spLocks noChangeArrowheads="1"/>
          </p:cNvSpPr>
          <p:nvPr/>
        </p:nvSpPr>
        <p:spPr bwMode="auto">
          <a:xfrm>
            <a:off x="4656138" y="351313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73" name="Rectangle 493"/>
          <p:cNvSpPr>
            <a:spLocks noChangeArrowheads="1"/>
          </p:cNvSpPr>
          <p:nvPr/>
        </p:nvSpPr>
        <p:spPr bwMode="auto">
          <a:xfrm>
            <a:off x="5481638" y="351313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4" name="Rectangle 494"/>
          <p:cNvSpPr>
            <a:spLocks noChangeArrowheads="1"/>
          </p:cNvSpPr>
          <p:nvPr/>
        </p:nvSpPr>
        <p:spPr bwMode="auto">
          <a:xfrm>
            <a:off x="3792538" y="40306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5" name="Rectangle 495"/>
          <p:cNvSpPr>
            <a:spLocks noChangeArrowheads="1"/>
          </p:cNvSpPr>
          <p:nvPr/>
        </p:nvSpPr>
        <p:spPr bwMode="auto">
          <a:xfrm>
            <a:off x="4656138" y="40052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6" name="Rectangle 496"/>
          <p:cNvSpPr>
            <a:spLocks noChangeArrowheads="1"/>
          </p:cNvSpPr>
          <p:nvPr/>
        </p:nvSpPr>
        <p:spPr bwMode="auto">
          <a:xfrm>
            <a:off x="5448300" y="40052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77" name="Rectangle 497"/>
          <p:cNvSpPr>
            <a:spLocks noChangeArrowheads="1"/>
          </p:cNvSpPr>
          <p:nvPr/>
        </p:nvSpPr>
        <p:spPr bwMode="auto">
          <a:xfrm>
            <a:off x="3792538" y="4508501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78" name="Rectangle 498"/>
          <p:cNvSpPr>
            <a:spLocks noChangeArrowheads="1"/>
          </p:cNvSpPr>
          <p:nvPr/>
        </p:nvSpPr>
        <p:spPr bwMode="auto">
          <a:xfrm>
            <a:off x="4656138" y="4508501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79" name="Rectangle 499"/>
          <p:cNvSpPr>
            <a:spLocks noChangeArrowheads="1"/>
          </p:cNvSpPr>
          <p:nvPr/>
        </p:nvSpPr>
        <p:spPr bwMode="auto">
          <a:xfrm>
            <a:off x="5448300" y="4508501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0" name="Rectangle 500"/>
          <p:cNvSpPr>
            <a:spLocks noChangeArrowheads="1"/>
          </p:cNvSpPr>
          <p:nvPr/>
        </p:nvSpPr>
        <p:spPr bwMode="auto">
          <a:xfrm>
            <a:off x="3792538" y="5013326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1" name="Rectangle 501"/>
          <p:cNvSpPr>
            <a:spLocks noChangeArrowheads="1"/>
          </p:cNvSpPr>
          <p:nvPr/>
        </p:nvSpPr>
        <p:spPr bwMode="auto">
          <a:xfrm>
            <a:off x="4656138" y="5013326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82" name="Rectangle 502"/>
          <p:cNvSpPr>
            <a:spLocks noChangeArrowheads="1"/>
          </p:cNvSpPr>
          <p:nvPr/>
        </p:nvSpPr>
        <p:spPr bwMode="auto">
          <a:xfrm>
            <a:off x="5448300" y="5013326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3" name="Rectangle 503"/>
          <p:cNvSpPr>
            <a:spLocks noChangeArrowheads="1"/>
          </p:cNvSpPr>
          <p:nvPr/>
        </p:nvSpPr>
        <p:spPr bwMode="auto">
          <a:xfrm>
            <a:off x="3792538" y="55895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84" name="Rectangle 504"/>
          <p:cNvSpPr>
            <a:spLocks noChangeArrowheads="1"/>
          </p:cNvSpPr>
          <p:nvPr/>
        </p:nvSpPr>
        <p:spPr bwMode="auto">
          <a:xfrm>
            <a:off x="4656138" y="55165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5" name="Rectangle 505"/>
          <p:cNvSpPr>
            <a:spLocks noChangeArrowheads="1"/>
          </p:cNvSpPr>
          <p:nvPr/>
        </p:nvSpPr>
        <p:spPr bwMode="auto">
          <a:xfrm>
            <a:off x="5448300" y="55165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6" name="Rectangle 506"/>
          <p:cNvSpPr>
            <a:spLocks noChangeArrowheads="1"/>
          </p:cNvSpPr>
          <p:nvPr/>
        </p:nvSpPr>
        <p:spPr bwMode="auto">
          <a:xfrm>
            <a:off x="3792538" y="60213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87" name="Rectangle 507"/>
          <p:cNvSpPr>
            <a:spLocks noChangeArrowheads="1"/>
          </p:cNvSpPr>
          <p:nvPr/>
        </p:nvSpPr>
        <p:spPr bwMode="auto">
          <a:xfrm>
            <a:off x="4656138" y="60213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88" name="Rectangle 508"/>
          <p:cNvSpPr>
            <a:spLocks noChangeArrowheads="1"/>
          </p:cNvSpPr>
          <p:nvPr/>
        </p:nvSpPr>
        <p:spPr bwMode="auto">
          <a:xfrm>
            <a:off x="5448300" y="60213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89" name="Rectangle 509"/>
          <p:cNvSpPr>
            <a:spLocks noChangeArrowheads="1"/>
          </p:cNvSpPr>
          <p:nvPr/>
        </p:nvSpPr>
        <p:spPr bwMode="auto">
          <a:xfrm>
            <a:off x="6337300" y="2492376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0" name="Rectangle 510"/>
          <p:cNvSpPr>
            <a:spLocks noChangeArrowheads="1"/>
          </p:cNvSpPr>
          <p:nvPr/>
        </p:nvSpPr>
        <p:spPr bwMode="auto">
          <a:xfrm>
            <a:off x="6337300" y="2997201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1" name="Rectangle 511"/>
          <p:cNvSpPr>
            <a:spLocks noChangeArrowheads="1"/>
          </p:cNvSpPr>
          <p:nvPr/>
        </p:nvSpPr>
        <p:spPr bwMode="auto">
          <a:xfrm>
            <a:off x="6337300" y="350043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2" name="Rectangle 512"/>
          <p:cNvSpPr>
            <a:spLocks noChangeArrowheads="1"/>
          </p:cNvSpPr>
          <p:nvPr/>
        </p:nvSpPr>
        <p:spPr bwMode="auto">
          <a:xfrm>
            <a:off x="6337300" y="40052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3" name="Rectangle 513"/>
          <p:cNvSpPr>
            <a:spLocks noChangeArrowheads="1"/>
          </p:cNvSpPr>
          <p:nvPr/>
        </p:nvSpPr>
        <p:spPr bwMode="auto">
          <a:xfrm>
            <a:off x="6337300" y="4508501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0194" name="Rectangle 514"/>
          <p:cNvSpPr>
            <a:spLocks noChangeArrowheads="1"/>
          </p:cNvSpPr>
          <p:nvPr/>
        </p:nvSpPr>
        <p:spPr bwMode="auto">
          <a:xfrm>
            <a:off x="6337300" y="5013326"/>
            <a:ext cx="431800" cy="36036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5" name="Rectangle 515"/>
          <p:cNvSpPr>
            <a:spLocks noChangeArrowheads="1"/>
          </p:cNvSpPr>
          <p:nvPr/>
        </p:nvSpPr>
        <p:spPr bwMode="auto">
          <a:xfrm>
            <a:off x="6357938" y="5516563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00196" name="Rectangle 516"/>
          <p:cNvSpPr>
            <a:spLocks noChangeArrowheads="1"/>
          </p:cNvSpPr>
          <p:nvPr/>
        </p:nvSpPr>
        <p:spPr bwMode="auto">
          <a:xfrm>
            <a:off x="6370638" y="6034088"/>
            <a:ext cx="431800" cy="36036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073698191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00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00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00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9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9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9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9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0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0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00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00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0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20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00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00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00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00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200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200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200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20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20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20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20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20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20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20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20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8" dur="500"/>
                                        <p:tgtEl>
                                          <p:spTgt spid="20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20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20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20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200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20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20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200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200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200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20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20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8" dur="500"/>
                                        <p:tgtEl>
                                          <p:spTgt spid="200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165" grpId="0" animBg="1"/>
      <p:bldP spid="200166" grpId="0" animBg="1"/>
      <p:bldP spid="200167" grpId="0" animBg="1"/>
      <p:bldP spid="200168" grpId="0" animBg="1"/>
      <p:bldP spid="200169" grpId="0" animBg="1"/>
      <p:bldP spid="200170" grpId="0" animBg="1"/>
      <p:bldP spid="200171" grpId="0" animBg="1"/>
      <p:bldP spid="200172" grpId="0" animBg="1"/>
      <p:bldP spid="200173" grpId="0" animBg="1"/>
      <p:bldP spid="200174" grpId="0" animBg="1"/>
      <p:bldP spid="200175" grpId="0" animBg="1"/>
      <p:bldP spid="200176" grpId="0" animBg="1"/>
      <p:bldP spid="200177" grpId="0" animBg="1"/>
      <p:bldP spid="200178" grpId="0" animBg="1"/>
      <p:bldP spid="200179" grpId="0" animBg="1"/>
      <p:bldP spid="200180" grpId="0" animBg="1"/>
      <p:bldP spid="200181" grpId="0" animBg="1"/>
      <p:bldP spid="200182" grpId="0" animBg="1"/>
      <p:bldP spid="200183" grpId="0" animBg="1"/>
      <p:bldP spid="200184" grpId="0" animBg="1"/>
      <p:bldP spid="200185" grpId="0" animBg="1"/>
      <p:bldP spid="200186" grpId="0" animBg="1"/>
      <p:bldP spid="200187" grpId="0" animBg="1"/>
      <p:bldP spid="200188" grpId="0" animBg="1"/>
      <p:bldP spid="200189" grpId="0" animBg="1"/>
      <p:bldP spid="200190" grpId="0" animBg="1"/>
      <p:bldP spid="200191" grpId="0" animBg="1"/>
      <p:bldP spid="200192" grpId="0" animBg="1"/>
      <p:bldP spid="200193" grpId="0" animBg="1"/>
      <p:bldP spid="200194" grpId="0" animBg="1"/>
      <p:bldP spid="200195" grpId="0" animBg="1"/>
      <p:bldP spid="20019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073426" y="333375"/>
            <a:ext cx="9270724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（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4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画状态图及时序图：假设初始状态为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00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62468" name="Picture 8" descr="Snap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450" y="1268414"/>
            <a:ext cx="8174038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1212120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/>
          <a:lstStyle/>
          <a:p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5</a:t>
            </a:r>
            <a:r>
              <a:rPr lang="zh-CN" altLang="en-US" sz="240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）电路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分析说明 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74826" y="1557339"/>
            <a:ext cx="8424863" cy="4802187"/>
          </a:xfrm>
        </p:spPr>
        <p:txBody>
          <a:bodyPr/>
          <a:lstStyle/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电路的功能：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  该电路每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6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个 </a:t>
            </a:r>
            <a:r>
              <a:rPr lang="en-US" altLang="zh-CN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（时钟脉冲）为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周期，三个触发器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FF</a:t>
            </a:r>
            <a:r>
              <a:rPr lang="en-US" altLang="zh-CN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FF</a:t>
            </a:r>
            <a:r>
              <a:rPr lang="en-US" altLang="zh-CN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FF</a:t>
            </a:r>
            <a:r>
              <a:rPr lang="en-US" altLang="zh-CN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每间隔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个 </a:t>
            </a:r>
            <a:r>
              <a:rPr lang="en-US" altLang="zh-CN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依次进行状态改变，该电路的输出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Y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仅在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Q</a:t>
            </a:r>
            <a:r>
              <a:rPr lang="en-US" altLang="zh-CN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的状态为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00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时，输出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，其余情况输出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1848494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关于是否是能自启动电路的说明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03389" y="1341439"/>
            <a:ext cx="8569325" cy="5018087"/>
          </a:xfrm>
        </p:spPr>
        <p:txBody>
          <a:bodyPr>
            <a:normAutofit/>
          </a:bodyPr>
          <a:lstStyle/>
          <a:p>
            <a:pPr lvl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有效状态：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中凡是被利用了的状态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                   如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00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01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11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11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10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00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有效循环：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由有效状态构成的循环</a:t>
            </a:r>
          </a:p>
          <a:p>
            <a:pPr lvl="1"/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无效状态：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中没被利用的状态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                    如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10 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及 </a:t>
            </a:r>
            <a:r>
              <a:rPr lang="en-US" altLang="zh-CN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01</a:t>
            </a:r>
            <a:endParaRPr lang="zh-CN" altLang="en-US" dirty="0" smtClean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lvl="1"/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无效循环：</a:t>
            </a: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由无效状态所构成的循环</a:t>
            </a:r>
          </a:p>
        </p:txBody>
      </p:sp>
    </p:spTree>
    <p:extLst>
      <p:ext uri="{BB962C8B-B14F-4D97-AF65-F5344CB8AC3E}">
        <p14:creationId xmlns:p14="http://schemas.microsoft.com/office/powerpoint/2010/main" val="6320550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47850" y="1268413"/>
            <a:ext cx="8496300" cy="51625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在时序电路中，如果存在无效循环，则这种电路是有缺陷的。原因在于当电路运行过程中由于干扰而脱离有效循环时，不能自动返回到有效循环中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不能自启动时序电路：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存在无效状态且无效状态构成循环。 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能自启动的时序电路：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虽然存在无效状态，但无效状态经过若干个 </a:t>
            </a:r>
            <a:r>
              <a:rPr lang="en-US" altLang="zh-CN" sz="2400" dirty="0" err="1" smtClean="0">
                <a:latin typeface="华文仿宋" panose="02010600040101010101" pitchFamily="2" charset="-122"/>
                <a:ea typeface="华文仿宋" panose="02010600040101010101" pitchFamily="2" charset="-122"/>
              </a:rPr>
              <a:t>Clk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脉冲后会自动进入有效循环。 </a:t>
            </a:r>
          </a:p>
        </p:txBody>
      </p:sp>
    </p:spTree>
    <p:extLst>
      <p:ext uri="{BB962C8B-B14F-4D97-AF65-F5344CB8AC3E}">
        <p14:creationId xmlns:p14="http://schemas.microsoft.com/office/powerpoint/2010/main" val="117535360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2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2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6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417983" y="333375"/>
            <a:ext cx="7557742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3.3.2 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分析举例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47850" y="1268413"/>
            <a:ext cx="3887788" cy="2881312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buFontTx/>
              <a:buNone/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【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例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3-2】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分析电路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画出状态图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图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说明电路功能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  <p:pic>
        <p:nvPicPr>
          <p:cNvPr id="66565" name="Picture 11" descr="Snap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775" y="1557339"/>
            <a:ext cx="5969000" cy="457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1609404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74826" y="1341438"/>
            <a:ext cx="3313113" cy="2087562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电路有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4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个输出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Y</a:t>
            </a:r>
            <a:r>
              <a:rPr lang="en-US" altLang="zh-CN" sz="2400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Y</a:t>
            </a:r>
            <a:r>
              <a:rPr lang="en-US" altLang="zh-CN" sz="2400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Y</a:t>
            </a:r>
            <a:r>
              <a:rPr lang="en-US" altLang="zh-CN" sz="2400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Y</a:t>
            </a:r>
            <a:r>
              <a:rPr lang="en-US" altLang="zh-CN" sz="2400" baseline="-250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，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输出函数分别是：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  <p:pic>
        <p:nvPicPr>
          <p:cNvPr id="203782" name="Picture 6" descr="Snap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3644901"/>
            <a:ext cx="1697038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83" name="Picture 7" descr="Snap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9" y="4652963"/>
            <a:ext cx="4897437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0" name="Picture 9" descr="Snap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475" y="188914"/>
            <a:ext cx="5537200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774826" y="260350"/>
            <a:ext cx="3959225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（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写函数表达式</a:t>
            </a:r>
            <a:r>
              <a:rPr lang="zh-CN" altLang="en-US" sz="2400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1020934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3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3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3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0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0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0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47851" y="1196976"/>
            <a:ext cx="8640763" cy="1223963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状态编码：对字母所表示的状态进行编码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dirty="0" smtClean="0">
                <a:latin typeface="华文仿宋" panose="02010600040101010101" pitchFamily="2" charset="-122"/>
                <a:ea typeface="华文仿宋" panose="02010600040101010101" pitchFamily="2" charset="-122"/>
              </a:rPr>
              <a:t>状态转换真值表：编码后的状态表书写为真值表形式</a:t>
            </a:r>
          </a:p>
        </p:txBody>
      </p:sp>
      <p:graphicFrame>
        <p:nvGraphicFramePr>
          <p:cNvPr id="179623" name="Group 423"/>
          <p:cNvGraphicFramePr>
            <a:graphicFrameLocks noGrp="1"/>
          </p:cNvGraphicFramePr>
          <p:nvPr/>
        </p:nvGraphicFramePr>
        <p:xfrm>
          <a:off x="1992313" y="2924176"/>
          <a:ext cx="3744912" cy="1370013"/>
        </p:xfrm>
        <a:graphic>
          <a:graphicData uri="http://schemas.openxmlformats.org/drawingml/2006/table">
            <a:tbl>
              <a:tblPr/>
              <a:tblGrid>
                <a:gridCol w="566737"/>
                <a:gridCol w="801688"/>
                <a:gridCol w="792162"/>
                <a:gridCol w="792163"/>
                <a:gridCol w="792162"/>
              </a:tblGrid>
              <a:tr h="413851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724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43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24" marB="468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19" name="Rectangle 133"/>
          <p:cNvSpPr>
            <a:spLocks noChangeArrowheads="1"/>
          </p:cNvSpPr>
          <p:nvPr/>
        </p:nvSpPr>
        <p:spPr bwMode="auto">
          <a:xfrm>
            <a:off x="3363623" y="1600187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9313" name="AutoShape 113"/>
          <p:cNvSpPr>
            <a:spLocks noChangeArrowheads="1"/>
          </p:cNvSpPr>
          <p:nvPr/>
        </p:nvSpPr>
        <p:spPr bwMode="auto">
          <a:xfrm>
            <a:off x="5232400" y="5157789"/>
            <a:ext cx="647700" cy="86518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9625" name="Group 4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9753431"/>
              </p:ext>
            </p:extLst>
          </p:nvPr>
        </p:nvGraphicFramePr>
        <p:xfrm>
          <a:off x="6096001" y="2490788"/>
          <a:ext cx="4392613" cy="4370474"/>
        </p:xfrm>
        <a:graphic>
          <a:graphicData uri="http://schemas.openxmlformats.org/drawingml/2006/table">
            <a:tbl>
              <a:tblPr/>
              <a:tblGrid>
                <a:gridCol w="1008063"/>
                <a:gridCol w="1166812"/>
                <a:gridCol w="1112838"/>
                <a:gridCol w="1104900"/>
              </a:tblGrid>
              <a:tr h="764059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</a:rPr>
                        <a:t>输入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仿宋" panose="02010600040101010101" pitchFamily="2" charset="-122"/>
                        <a:ea typeface="华文仿宋" panose="02010600040101010101" pitchFamily="2" charset="-122"/>
                      </a:endParaRPr>
                    </a:p>
                  </a:txBody>
                  <a:tcPr marL="0" marR="0" marT="46794" marB="467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</a:rPr>
                        <a:t>当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</a:rPr>
                        <a:t>状态</a:t>
                      </a:r>
                    </a:p>
                  </a:txBody>
                  <a:tcPr marL="0" marR="0" marT="46794" marB="467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</a:rPr>
                        <a:t>下一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</a:rPr>
                        <a:t>状态</a:t>
                      </a:r>
                    </a:p>
                  </a:txBody>
                  <a:tcPr marL="0" marR="0" marT="46794" marB="467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</a:rPr>
                        <a:t>输出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仿宋" panose="02010600040101010101" pitchFamily="2" charset="-122"/>
                          <a:ea typeface="华文仿宋" panose="0201060004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仿宋" panose="02010600040101010101" pitchFamily="2" charset="-122"/>
                        <a:ea typeface="华文仿宋" panose="02010600040101010101" pitchFamily="2" charset="-122"/>
                      </a:endParaRPr>
                    </a:p>
                  </a:txBody>
                  <a:tcPr marL="0" marR="0" marT="46794" marB="467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37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3331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37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3965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37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5553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37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3965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620" name="Group 420"/>
          <p:cNvGraphicFramePr>
            <a:graphicFrameLocks noGrp="1"/>
          </p:cNvGraphicFramePr>
          <p:nvPr/>
        </p:nvGraphicFramePr>
        <p:xfrm>
          <a:off x="6096001" y="3251201"/>
          <a:ext cx="4392613" cy="3606803"/>
        </p:xfrm>
        <a:graphic>
          <a:graphicData uri="http://schemas.openxmlformats.org/drawingml/2006/table">
            <a:tbl>
              <a:tblPr/>
              <a:tblGrid>
                <a:gridCol w="1004888"/>
                <a:gridCol w="1169987"/>
                <a:gridCol w="1112838"/>
                <a:gridCol w="1104900"/>
              </a:tblGrid>
              <a:tr h="45243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338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43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4025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43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5613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2438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4025"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(S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lnSpc>
                          <a:spcPct val="105000"/>
                        </a:lnSpc>
                        <a:spcBef>
                          <a:spcPct val="60000"/>
                        </a:spcBef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 eaLnBrk="0" hangingPunct="0">
                        <a:spcBef>
                          <a:spcPct val="35000"/>
                        </a:spcBef>
                        <a:buClr>
                          <a:schemeClr val="bg2"/>
                        </a:buClr>
                        <a:buSzPct val="70000"/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 eaLnBrk="0" hangingPunct="0">
                        <a:spcBef>
                          <a:spcPct val="20000"/>
                        </a:spcBef>
                        <a:buSzPct val="7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79621" name="Text Box 421"/>
          <p:cNvSpPr txBox="1">
            <a:spLocks noChangeArrowheads="1"/>
          </p:cNvSpPr>
          <p:nvPr/>
        </p:nvSpPr>
        <p:spPr bwMode="auto">
          <a:xfrm>
            <a:off x="2711450" y="4941889"/>
            <a:ext cx="2374900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状态编码：</a:t>
            </a:r>
          </a:p>
          <a:p>
            <a:pPr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en-US" altLang="zh-CN" sz="2400" baseline="-25000" dirty="0">
                <a:latin typeface="华文仿宋" panose="02010600040101010101" pitchFamily="2" charset="-122"/>
                <a:ea typeface="华文仿宋" panose="02010600040101010101" pitchFamily="2" charset="-122"/>
              </a:rPr>
              <a:t>0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00)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en-US" altLang="zh-CN" sz="2400" baseline="-25000" dirty="0">
                <a:latin typeface="华文仿宋" panose="02010600040101010101" pitchFamily="2" charset="-122"/>
                <a:ea typeface="华文仿宋" panose="02010600040101010101" pitchFamily="2" charset="-122"/>
              </a:rPr>
              <a:t>1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01)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en-US" altLang="zh-CN" sz="2400" baseline="-25000" dirty="0">
                <a:latin typeface="华文仿宋" panose="02010600040101010101" pitchFamily="2" charset="-122"/>
                <a:ea typeface="华文仿宋" panose="02010600040101010101" pitchFamily="2" charset="-122"/>
              </a:rPr>
              <a:t>2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10)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S</a:t>
            </a:r>
            <a:r>
              <a:rPr lang="en-US" altLang="zh-CN" sz="2400" baseline="-25000" dirty="0">
                <a:latin typeface="华文仿宋" panose="02010600040101010101" pitchFamily="2" charset="-122"/>
                <a:ea typeface="华文仿宋" panose="02010600040101010101" pitchFamily="2" charset="-122"/>
              </a:rPr>
              <a:t>3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11) 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179626" name="Rectangle 426"/>
          <p:cNvSpPr>
            <a:spLocks noChangeArrowheads="1"/>
          </p:cNvSpPr>
          <p:nvPr/>
        </p:nvSpPr>
        <p:spPr bwMode="auto">
          <a:xfrm>
            <a:off x="3000376" y="4437063"/>
            <a:ext cx="212407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下一状态 </a:t>
            </a:r>
            <a:r>
              <a:rPr lang="en-US" altLang="zh-CN" sz="2400" dirty="0">
                <a:solidFill>
                  <a:srgbClr val="FF000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/ Y</a:t>
            </a:r>
          </a:p>
        </p:txBody>
      </p:sp>
    </p:spTree>
    <p:extLst>
      <p:ext uri="{BB962C8B-B14F-4D97-AF65-F5344CB8AC3E}">
        <p14:creationId xmlns:p14="http://schemas.microsoft.com/office/powerpoint/2010/main" val="272944409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9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79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79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9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79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0"/>
                                        <p:tgtEl>
                                          <p:spTgt spid="179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313" grpId="0" animBg="1"/>
      <p:bldP spid="179621" grpId="0"/>
      <p:bldP spid="17962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497496" y="333375"/>
            <a:ext cx="8178317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（2）求触发器的次态函数</a:t>
            </a:r>
          </a:p>
        </p:txBody>
      </p:sp>
      <p:pic>
        <p:nvPicPr>
          <p:cNvPr id="204805" name="Picture 5" descr="Snap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1484314"/>
            <a:ext cx="74168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06" name="Rectangle 3"/>
          <p:cNvSpPr>
            <a:spLocks noChangeArrowheads="1"/>
          </p:cNvSpPr>
          <p:nvPr/>
        </p:nvSpPr>
        <p:spPr bwMode="auto">
          <a:xfrm>
            <a:off x="1774825" y="2420939"/>
            <a:ext cx="65532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05000"/>
              </a:lnSpc>
              <a:spcBef>
                <a:spcPct val="60000"/>
              </a:spcBef>
              <a:buSzPct val="85000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5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dirty="0"/>
              <a:t>∴  </a:t>
            </a:r>
            <a:r>
              <a:rPr lang="zh-CN" altLang="en-US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将触发器的激励函数代入其中，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 b="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   得触发器的次态函数：</a:t>
            </a:r>
          </a:p>
        </p:txBody>
      </p:sp>
      <p:pic>
        <p:nvPicPr>
          <p:cNvPr id="204808" name="Picture 8" descr="Snap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214" r="55138"/>
          <a:stretch>
            <a:fillRect/>
          </a:stretch>
        </p:blipFill>
        <p:spPr bwMode="auto">
          <a:xfrm>
            <a:off x="7751763" y="2852738"/>
            <a:ext cx="2197100" cy="1058862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09" name="Picture 9" descr="Snap1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039" r="22258"/>
          <a:stretch>
            <a:fillRect/>
          </a:stretch>
        </p:blipFill>
        <p:spPr bwMode="auto">
          <a:xfrm>
            <a:off x="2566988" y="4221163"/>
            <a:ext cx="6985000" cy="131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708196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0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（3）列出状态表</a:t>
            </a:r>
          </a:p>
        </p:txBody>
      </p:sp>
      <p:pic>
        <p:nvPicPr>
          <p:cNvPr id="120840" name="Picture 8" descr="Snap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357563"/>
            <a:ext cx="7632700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41" name="Picture 9" descr="Snap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438" y="1268414"/>
            <a:ext cx="1477962" cy="1944687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638" name="Rectangle 11"/>
          <p:cNvSpPr>
            <a:spLocks noChangeArrowheads="1"/>
          </p:cNvSpPr>
          <p:nvPr/>
        </p:nvSpPr>
        <p:spPr bwMode="auto">
          <a:xfrm>
            <a:off x="6003635" y="2911462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0842" name="Object 10"/>
          <p:cNvGraphicFramePr>
            <a:graphicFrameLocks noChangeAspect="1"/>
          </p:cNvGraphicFramePr>
          <p:nvPr/>
        </p:nvGraphicFramePr>
        <p:xfrm>
          <a:off x="5880100" y="1484313"/>
          <a:ext cx="2952750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公式" r:id="rId5" imgW="1333500" imgH="584200" progId="Equation.3">
                  <p:embed/>
                </p:oleObj>
              </mc:Choice>
              <mc:Fallback>
                <p:oleObj name="公式" r:id="rId5" imgW="1333500" imgH="584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1484313"/>
                        <a:ext cx="2952750" cy="13128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0" name="Rectangle 12"/>
          <p:cNvSpPr>
            <a:spLocks noChangeArrowheads="1"/>
          </p:cNvSpPr>
          <p:nvPr/>
        </p:nvSpPr>
        <p:spPr bwMode="auto">
          <a:xfrm>
            <a:off x="6003635" y="3444862"/>
            <a:ext cx="184731" cy="501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95000"/>
              </a:lnSpc>
              <a:spcBef>
                <a:spcPct val="40000"/>
              </a:spcBef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5000"/>
              </a:lnSpc>
              <a:spcBef>
                <a:spcPct val="40000"/>
              </a:spcBef>
              <a:spcAft>
                <a:spcPct val="0"/>
              </a:spcAft>
              <a:buSzPct val="85000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658700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0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847850" y="333375"/>
            <a:ext cx="8351838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（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4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画状态图及时序图 ：假设初始状态为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00 </a:t>
            </a: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pic>
        <p:nvPicPr>
          <p:cNvPr id="121865" name="Picture 9" descr="Snap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613" y="1196976"/>
            <a:ext cx="4824412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866" name="Picture 10" descr="Snap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3284538"/>
            <a:ext cx="8064500" cy="338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3842071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1847850" y="333375"/>
            <a:ext cx="8351838" cy="63023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（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5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）功能说明 </a:t>
            </a:r>
          </a:p>
        </p:txBody>
      </p:sp>
      <p:sp>
        <p:nvSpPr>
          <p:cNvPr id="2058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03389" y="1341439"/>
            <a:ext cx="8785225" cy="4967287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是能循环输出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4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个脉冲的顺序脉冲发生器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电路中的两个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JK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构成了一个四进制的计数器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(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参见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ξ3.4)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电路中的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4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个与门构成了一个 </a:t>
            </a:r>
            <a:r>
              <a:rPr lang="en-US" altLang="zh-CN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2-4 </a:t>
            </a: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译码器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sz="2400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华文仿宋" panose="02010600040101010101" pitchFamily="2" charset="-122"/>
                <a:ea typeface="华文仿宋" panose="02010600040101010101" pitchFamily="2" charset="-122"/>
              </a:rPr>
              <a:t>   可见：将计数器及译码器组合起来，可以方便地得到顺序脉冲发生器。</a:t>
            </a:r>
          </a:p>
        </p:txBody>
      </p:sp>
    </p:spTree>
    <p:extLst>
      <p:ext uri="{BB962C8B-B14F-4D97-AF65-F5344CB8AC3E}">
        <p14:creationId xmlns:p14="http://schemas.microsoft.com/office/powerpoint/2010/main" val="150411882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85461" y="728871"/>
            <a:ext cx="9952382" cy="4668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2800" b="1" kern="100" dirty="0">
                <a:latin typeface="华文仿宋" panose="0201060004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3.4</a:t>
            </a:r>
            <a:r>
              <a:rPr lang="zh-CN" altLang="zh-CN" sz="2800" b="1" kern="100" dirty="0">
                <a:latin typeface="Arial" panose="020B0604020202020204" pitchFamily="34" charset="0"/>
                <a:ea typeface="华文仿宋" panose="02010600040101010101" pitchFamily="2" charset="-122"/>
                <a:cs typeface="Times New Roman" panose="02020603050405020304" pitchFamily="18" charset="0"/>
              </a:rPr>
              <a:t>常用的时序逻辑电路</a:t>
            </a:r>
            <a:endParaRPr lang="zh-CN" altLang="zh-CN" sz="2800" b="1" kern="100" dirty="0" smtClean="0">
              <a:effectLst/>
              <a:latin typeface="Arial" panose="020B060402020202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2800" b="1" kern="100" dirty="0">
                <a:latin typeface="华文仿宋" panose="02010600040101010101" pitchFamily="2" charset="-122"/>
              </a:rPr>
              <a:t>3.4.1</a:t>
            </a:r>
            <a:r>
              <a:rPr lang="zh-CN" altLang="zh-CN" sz="2800" b="1" kern="100" dirty="0">
                <a:latin typeface="Times New Roman" panose="02020603050405020304" pitchFamily="18" charset="0"/>
                <a:ea typeface="华文仿宋" panose="02010600040101010101" pitchFamily="2" charset="-122"/>
              </a:rPr>
              <a:t>寄存器</a:t>
            </a:r>
            <a:endParaRPr lang="zh-CN" altLang="zh-CN" sz="2800" b="1" kern="100" dirty="0" smtClean="0">
              <a:effectLst/>
              <a:latin typeface="Times New Roman" panose="02020603050405020304" pitchFamily="18" charset="0"/>
            </a:endParaRPr>
          </a:p>
          <a:p>
            <a:pPr indent="457200" algn="just">
              <a:spcAft>
                <a:spcPts val="0"/>
              </a:spcAft>
            </a:pPr>
            <a:r>
              <a:rPr lang="zh-CN" altLang="zh-CN" sz="2800" kern="100" dirty="0">
                <a:latin typeface="Calibri" panose="020F0502020204030204" pitchFamily="34" charset="0"/>
                <a:ea typeface="华文仿宋" panose="02010600040101010101" pitchFamily="2" charset="-122"/>
                <a:cs typeface="Times New Roman" panose="02020603050405020304" pitchFamily="18" charset="0"/>
              </a:rPr>
              <a:t>把二进制数据或代码暂时存储起来的操作叫寄存，具有寄存功能的电路叫做寄存器。</a:t>
            </a:r>
            <a:endParaRPr lang="zh-CN" altLang="zh-CN" sz="28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457200" algn="just">
              <a:spcAft>
                <a:spcPts val="0"/>
              </a:spcAft>
            </a:pPr>
            <a:r>
              <a:rPr lang="zh-CN" altLang="zh-CN" sz="2800" kern="100" dirty="0">
                <a:latin typeface="Calibri" panose="020F0502020204030204" pitchFamily="34" charset="0"/>
                <a:ea typeface="华文仿宋" panose="02010600040101010101" pitchFamily="2" charset="-122"/>
                <a:cs typeface="Times New Roman" panose="02020603050405020304" pitchFamily="18" charset="0"/>
              </a:rPr>
              <a:t>寄存器是由具有存储功能的锁存器或触发器构成的，其主要任务是暂时存储二进制数据或代码，一般不对存储内容进行处理，逻辑功能比较单一，电路结构比较简单。</a:t>
            </a:r>
            <a:endParaRPr lang="zh-CN" altLang="zh-CN" sz="28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457200" algn="just">
              <a:spcAft>
                <a:spcPts val="0"/>
              </a:spcAft>
            </a:pPr>
            <a:r>
              <a:rPr lang="zh-CN" altLang="zh-CN" sz="2800" kern="100" dirty="0">
                <a:latin typeface="Calibri" panose="020F0502020204030204" pitchFamily="34" charset="0"/>
                <a:ea typeface="华文仿宋" panose="02010600040101010101" pitchFamily="2" charset="-122"/>
                <a:cs typeface="Times New Roman" panose="02020603050405020304" pitchFamily="18" charset="0"/>
              </a:rPr>
              <a:t>寄存器按功能分类可分为基本寄存器和移位寄存器。</a:t>
            </a:r>
            <a:endParaRPr lang="zh-CN" altLang="zh-CN" sz="28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7994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366" y="795129"/>
            <a:ext cx="10987662" cy="5221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25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190" y="143838"/>
            <a:ext cx="13530115" cy="6955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65682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285" y="242139"/>
            <a:ext cx="9318661" cy="6342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070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037" y="544530"/>
            <a:ext cx="11102274" cy="574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22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0445" y="268751"/>
            <a:ext cx="8414535" cy="6323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589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 descr="Large confetti"/>
          <p:cNvSpPr>
            <a:spLocks noGrp="1" noChangeArrowheads="1"/>
          </p:cNvSpPr>
          <p:nvPr>
            <p:ph type="title" idx="4294967295"/>
          </p:nvPr>
        </p:nvSpPr>
        <p:spPr>
          <a:xfrm>
            <a:off x="2208213" y="333375"/>
            <a:ext cx="7467600" cy="6302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3200" dirty="0">
                <a:latin typeface="华文仿宋" panose="02010600040101010101" pitchFamily="2" charset="-122"/>
                <a:ea typeface="华文仿宋" panose="02010600040101010101" pitchFamily="2" charset="-122"/>
              </a:rPr>
              <a:t>状态表</a:t>
            </a:r>
            <a:r>
              <a:rPr lang="zh-CN" altLang="en-US" dirty="0" smtClean="0"/>
              <a:t> </a:t>
            </a:r>
            <a:r>
              <a:rPr lang="zh-CN" altLang="en-US" sz="3200" dirty="0">
                <a:solidFill>
                  <a:srgbClr val="FF9900"/>
                </a:solidFill>
                <a:latin typeface="宋体" panose="02010600030101010101" pitchFamily="2" charset="-122"/>
              </a:rPr>
              <a:t> </a:t>
            </a:r>
          </a:p>
        </p:txBody>
      </p:sp>
      <p:pic>
        <p:nvPicPr>
          <p:cNvPr id="180229" name="Picture 5" descr="Snap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6" y="1412876"/>
            <a:ext cx="8893175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872452"/>
      </p:ext>
    </p:extLst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965" y="924674"/>
            <a:ext cx="11026333" cy="4972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79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9074" y="230147"/>
            <a:ext cx="8322067" cy="6253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46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746" y="148856"/>
            <a:ext cx="14500639" cy="5835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1776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内容占位符 8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-171504" y="1148949"/>
            <a:ext cx="7281221" cy="3831602"/>
          </a:xfrm>
          <a:prstGeom prst="rect">
            <a:avLst/>
          </a:prstGeom>
        </p:spPr>
      </p:pic>
      <p:pic>
        <p:nvPicPr>
          <p:cNvPr id="10" name="内容占位符 9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39657" y="1385254"/>
            <a:ext cx="5839328" cy="3071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996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9061" y="272934"/>
            <a:ext cx="9801546" cy="6178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519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9073" y="230149"/>
            <a:ext cx="8661115" cy="6508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30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84935" y="893853"/>
            <a:ext cx="5834864" cy="4839128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172200" y="1469204"/>
            <a:ext cx="5972794" cy="3955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044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6348" y="1683027"/>
            <a:ext cx="11275767" cy="3405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276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393" y="397566"/>
            <a:ext cx="11165351" cy="5989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5636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059910" y="325610"/>
            <a:ext cx="8772458" cy="2994701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803056" y="2744958"/>
            <a:ext cx="10928360" cy="4021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2930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3591" y="281619"/>
            <a:ext cx="8897420" cy="6275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229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2958957" y="-371427"/>
            <a:ext cx="13449860" cy="3207026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2283587" y="2465798"/>
            <a:ext cx="8653679" cy="4294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62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6737" y="1219200"/>
            <a:ext cx="12985284" cy="4452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2751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0690" y="1139687"/>
            <a:ext cx="15656316" cy="412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83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内容占位符 7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160104" y="887896"/>
            <a:ext cx="13530469" cy="4240696"/>
          </a:xfrm>
          <a:prstGeom prst="rect">
            <a:avLst/>
          </a:prstGeom>
        </p:spPr>
      </p:pic>
      <p:pic>
        <p:nvPicPr>
          <p:cNvPr id="7" name="内容占位符 6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901149" y="715616"/>
            <a:ext cx="8193156" cy="4943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094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322" y="266501"/>
            <a:ext cx="11330607" cy="6332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153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295" y="1232899"/>
            <a:ext cx="11986814" cy="4551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582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95" y="1273996"/>
            <a:ext cx="12840792" cy="4592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553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371513" y="359594"/>
            <a:ext cx="8700568" cy="5537771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5075433" y="955497"/>
            <a:ext cx="8453670" cy="4699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213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0" y="-280972"/>
            <a:ext cx="9564900" cy="2863331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4900773" y="2137811"/>
            <a:ext cx="7150814" cy="4156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1191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014" y="821933"/>
            <a:ext cx="11644251" cy="4818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5155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856910" y="1243173"/>
            <a:ext cx="8615007" cy="3562281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95489" y="776184"/>
            <a:ext cx="8934415" cy="4029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162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97" y="1531917"/>
            <a:ext cx="12132966" cy="3800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208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196" y="480391"/>
            <a:ext cx="11509567" cy="5932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754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033" y="1340730"/>
            <a:ext cx="11716344" cy="3144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59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2437" y="1508166"/>
            <a:ext cx="11747898" cy="3942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661091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430168" y="69344"/>
            <a:ext cx="7922721" cy="4250377"/>
          </a:xfrm>
          <a:prstGeom prst="rect">
            <a:avLst/>
          </a:prstGeom>
        </p:spPr>
      </p:pic>
      <p:pic>
        <p:nvPicPr>
          <p:cNvPr id="10" name="内容占位符 9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5077543" y="2414427"/>
            <a:ext cx="7114457" cy="3976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36537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585011" y="-39014"/>
            <a:ext cx="8247358" cy="3023576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1585011" y="3226538"/>
            <a:ext cx="13403837" cy="3297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60955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289047" y="997527"/>
            <a:ext cx="9676783" cy="1733798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1137062" y="3182587"/>
            <a:ext cx="13663375" cy="2754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58382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993" y="2386940"/>
            <a:ext cx="11598874" cy="2078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682560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437" y="2363190"/>
            <a:ext cx="11930267" cy="2137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63710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7962789" cy="4093535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5837978" y="2796364"/>
            <a:ext cx="15794824" cy="4593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18510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0</TotalTime>
  <Words>2302</Words>
  <Application>Microsoft Office PowerPoint</Application>
  <PresentationFormat>宽屏</PresentationFormat>
  <Paragraphs>688</Paragraphs>
  <Slides>1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1</vt:i4>
      </vt:variant>
    </vt:vector>
  </HeadingPairs>
  <TitlesOfParts>
    <vt:vector size="132" baseType="lpstr">
      <vt:lpstr>黑体</vt:lpstr>
      <vt:lpstr>华文仿宋</vt:lpstr>
      <vt:lpstr>宋体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状态表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2.1 锁存器</vt:lpstr>
      <vt:lpstr>2）基本 R S 锁存器的工作原理 </vt:lpstr>
      <vt:lpstr>3）基本 R S 锁存器的特性表及特性函数 </vt:lpstr>
      <vt:lpstr>4）基本 R S 锁存器时序图 </vt:lpstr>
      <vt:lpstr>5）基本 R S 锁存器的特点 </vt:lpstr>
      <vt:lpstr>(2) D 锁存器</vt:lpstr>
      <vt:lpstr>PowerPoint 演示文稿</vt:lpstr>
      <vt:lpstr>(3)门控 D 锁存器 </vt:lpstr>
      <vt:lpstr>PowerPoint 演示文稿</vt:lpstr>
      <vt:lpstr>3.2.2 触发器</vt:lpstr>
      <vt:lpstr>(1) D 触发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2） JK 触发器 </vt:lpstr>
      <vt:lpstr>2） JK 触发器的特性表及特性函数</vt:lpstr>
      <vt:lpstr>3） JK 触发器的状态图</vt:lpstr>
      <vt:lpstr>4） JK 触发器时序图</vt:lpstr>
      <vt:lpstr>5） JK 触发器的特点</vt:lpstr>
      <vt:lpstr>(3)  RS 触发器</vt:lpstr>
      <vt:lpstr>PowerPoint 演示文稿</vt:lpstr>
      <vt:lpstr>(4) T 触发器</vt:lpstr>
      <vt:lpstr>PowerPoint 演示文稿</vt:lpstr>
      <vt:lpstr>PowerPoint 演示文稿</vt:lpstr>
      <vt:lpstr>(5)带置位、清零端的触发器 </vt:lpstr>
      <vt:lpstr>PowerPoint 演示文稿</vt:lpstr>
      <vt:lpstr>PowerPoint 演示文稿</vt:lpstr>
      <vt:lpstr>带异步置位、清零端的D触发器特性表及功能</vt:lpstr>
      <vt:lpstr>2）带同步置位、清零端的 JK 触发器 </vt:lpstr>
      <vt:lpstr>(6) 触发器集成电路</vt:lpstr>
      <vt:lpstr>1）74HC74双Ｄ触发器(有预置、清除端） </vt:lpstr>
      <vt:lpstr>74HC74 一个触发器的逻辑图 </vt:lpstr>
      <vt:lpstr>2） 74HC112双JK触发器(有预置、清除端） </vt:lpstr>
      <vt:lpstr>3.3  时序电路的分析</vt:lpstr>
      <vt:lpstr>3.3.2  时序电路的分析举例 </vt:lpstr>
      <vt:lpstr>（1）写函数表达式 </vt:lpstr>
      <vt:lpstr>（2）求触发器的次态函数</vt:lpstr>
      <vt:lpstr>（3）列出状态表</vt:lpstr>
      <vt:lpstr>（4）画状态图及时序图：假设初始状态为000</vt:lpstr>
      <vt:lpstr>（5）电路分析说明 </vt:lpstr>
      <vt:lpstr>关于是否是能自启动电路的说明 </vt:lpstr>
      <vt:lpstr>PowerPoint 演示文稿</vt:lpstr>
      <vt:lpstr>3.3.2  时序电路的分析举例</vt:lpstr>
      <vt:lpstr>（1）写函数表达式 </vt:lpstr>
      <vt:lpstr>（2）求触发器的次态函数</vt:lpstr>
      <vt:lpstr>（3）列出状态表</vt:lpstr>
      <vt:lpstr>（4）画状态图及时序图 ：假设初始状态为00 </vt:lpstr>
      <vt:lpstr>（5）功能说明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丁磊</dc:creator>
  <cp:lastModifiedBy>丁 磊</cp:lastModifiedBy>
  <cp:revision>36</cp:revision>
  <dcterms:created xsi:type="dcterms:W3CDTF">2017-09-08T07:11:38Z</dcterms:created>
  <dcterms:modified xsi:type="dcterms:W3CDTF">2020-10-18T12:20:24Z</dcterms:modified>
</cp:coreProperties>
</file>